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831B1E" w:rsidRDefault="00831B1E" w:rsidP="006D6D65">
      <w:pPr>
        <w:spacing w:line="360" w:lineRule="auto"/>
        <w:ind w:left="142" w:right="141" w:firstLine="993"/>
        <w:jc w:val="center"/>
        <w:rPr>
          <w:b/>
          <w:sz w:val="28"/>
          <w:szCs w:val="28"/>
        </w:rPr>
      </w:pPr>
    </w:p>
    <w:p w:rsidR="006D6D65" w:rsidRDefault="006D6D65" w:rsidP="000C7CED">
      <w:pPr>
        <w:spacing w:line="360" w:lineRule="auto"/>
        <w:ind w:left="142" w:right="142" w:firstLine="992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Лабораторная работа №1</w:t>
      </w:r>
    </w:p>
    <w:p w:rsidR="000C7CED" w:rsidRDefault="00831B1E" w:rsidP="000C7CED">
      <w:pPr>
        <w:spacing w:line="360" w:lineRule="auto"/>
        <w:ind w:left="142" w:right="142" w:firstLine="992"/>
        <w:jc w:val="center"/>
        <w:rPr>
          <w:sz w:val="28"/>
          <w:szCs w:val="28"/>
        </w:rPr>
      </w:pPr>
      <w:r>
        <w:rPr>
          <w:b/>
          <w:sz w:val="28"/>
          <w:szCs w:val="28"/>
        </w:rPr>
        <w:t>Тема:</w:t>
      </w:r>
      <w:r w:rsidR="000C7CED" w:rsidRPr="0079015B">
        <w:rPr>
          <w:b/>
          <w:sz w:val="28"/>
          <w:szCs w:val="28"/>
        </w:rPr>
        <w:t xml:space="preserve"> «</w:t>
      </w:r>
      <w:r w:rsidR="0079015B" w:rsidRPr="0079015B">
        <w:rPr>
          <w:b/>
          <w:sz w:val="28"/>
          <w:szCs w:val="28"/>
        </w:rPr>
        <w:t xml:space="preserve">Разработка консольного приложения в </w:t>
      </w:r>
      <w:r w:rsidR="0079015B" w:rsidRPr="0079015B">
        <w:rPr>
          <w:b/>
          <w:sz w:val="28"/>
          <w:szCs w:val="28"/>
          <w:lang w:val="en-US"/>
        </w:rPr>
        <w:t>C</w:t>
      </w:r>
      <w:r w:rsidR="0079015B" w:rsidRPr="0079015B">
        <w:rPr>
          <w:b/>
          <w:sz w:val="28"/>
          <w:szCs w:val="28"/>
        </w:rPr>
        <w:t xml:space="preserve">++ </w:t>
      </w:r>
      <w:r w:rsidR="0079015B" w:rsidRPr="0079015B">
        <w:rPr>
          <w:b/>
          <w:sz w:val="28"/>
          <w:szCs w:val="28"/>
          <w:lang w:val="en-US"/>
        </w:rPr>
        <w:t>Builder</w:t>
      </w:r>
      <w:r w:rsidR="000C7CED" w:rsidRPr="0079015B">
        <w:rPr>
          <w:b/>
          <w:sz w:val="28"/>
          <w:szCs w:val="28"/>
        </w:rPr>
        <w:t>»</w:t>
      </w:r>
    </w:p>
    <w:p w:rsidR="007A008A" w:rsidRPr="0079015B" w:rsidRDefault="008005D8" w:rsidP="00DF30E5">
      <w:pPr>
        <w:spacing w:line="360" w:lineRule="auto"/>
        <w:ind w:left="142" w:right="142"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Цель работы: </w:t>
      </w:r>
      <w:r w:rsidR="0079015B" w:rsidRPr="0079015B">
        <w:rPr>
          <w:sz w:val="28"/>
          <w:szCs w:val="28"/>
        </w:rPr>
        <w:t>Ра</w:t>
      </w:r>
      <w:r w:rsidR="0079015B">
        <w:rPr>
          <w:sz w:val="28"/>
          <w:szCs w:val="28"/>
        </w:rPr>
        <w:t>зработать программу, которая выводит на экран геометрич</w:t>
      </w:r>
      <w:r w:rsidR="0079015B">
        <w:rPr>
          <w:sz w:val="28"/>
          <w:szCs w:val="28"/>
        </w:rPr>
        <w:t>е</w:t>
      </w:r>
      <w:r w:rsidR="0079015B">
        <w:rPr>
          <w:sz w:val="28"/>
          <w:szCs w:val="28"/>
        </w:rPr>
        <w:t>скую фигуру, заполняя ее символом «*» или пробелом. Размер фигуры (</w:t>
      </w:r>
      <w:r w:rsidR="0079015B">
        <w:rPr>
          <w:sz w:val="28"/>
          <w:szCs w:val="28"/>
          <w:lang w:val="en-US"/>
        </w:rPr>
        <w:t>n</w:t>
      </w:r>
      <w:r w:rsidR="0079015B" w:rsidRPr="00D109FF">
        <w:rPr>
          <w:sz w:val="28"/>
          <w:szCs w:val="28"/>
        </w:rPr>
        <w:t xml:space="preserve">) </w:t>
      </w:r>
      <w:r w:rsidR="0079015B">
        <w:rPr>
          <w:sz w:val="28"/>
          <w:szCs w:val="28"/>
        </w:rPr>
        <w:t>определ</w:t>
      </w:r>
      <w:r w:rsidR="0079015B">
        <w:rPr>
          <w:sz w:val="28"/>
          <w:szCs w:val="28"/>
        </w:rPr>
        <w:t>я</w:t>
      </w:r>
      <w:r w:rsidR="0079015B">
        <w:rPr>
          <w:sz w:val="28"/>
          <w:szCs w:val="28"/>
        </w:rPr>
        <w:t>ется при вводе.</w:t>
      </w:r>
    </w:p>
    <w:p w:rsidR="008005D8" w:rsidRDefault="008005D8" w:rsidP="00DF30E5">
      <w:pPr>
        <w:spacing w:line="360" w:lineRule="auto"/>
        <w:ind w:left="142" w:right="142"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ая часть</w:t>
      </w:r>
      <w:r w:rsidR="0079015B">
        <w:rPr>
          <w:b/>
          <w:sz w:val="28"/>
          <w:szCs w:val="28"/>
        </w:rPr>
        <w:t xml:space="preserve"> </w:t>
      </w:r>
    </w:p>
    <w:p w:rsidR="0079015B" w:rsidRPr="0079015B" w:rsidRDefault="0079015B" w:rsidP="0079015B">
      <w:pPr>
        <w:spacing w:line="360" w:lineRule="auto"/>
        <w:ind w:left="113" w:right="113" w:firstLine="709"/>
        <w:jc w:val="both"/>
        <w:rPr>
          <w:sz w:val="28"/>
          <w:szCs w:val="28"/>
        </w:rPr>
      </w:pPr>
      <w:r w:rsidRPr="0079015B">
        <w:rPr>
          <w:sz w:val="28"/>
          <w:szCs w:val="28"/>
        </w:rPr>
        <w:t>Создание проекта и добавление исходного файла</w:t>
      </w:r>
    </w:p>
    <w:p w:rsidR="0079015B" w:rsidRPr="00EB7540" w:rsidRDefault="00D109FF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озда</w:t>
      </w:r>
      <w:r w:rsidR="0079015B" w:rsidRPr="00EB7540">
        <w:rPr>
          <w:sz w:val="28"/>
          <w:szCs w:val="28"/>
        </w:rPr>
        <w:t>т</w:t>
      </w:r>
      <w:r w:rsidR="002F0DE7">
        <w:rPr>
          <w:sz w:val="28"/>
          <w:szCs w:val="28"/>
        </w:rPr>
        <w:t>ь</w:t>
      </w:r>
      <w:r w:rsidR="0079015B" w:rsidRPr="00EB7540">
        <w:rPr>
          <w:sz w:val="28"/>
          <w:szCs w:val="28"/>
        </w:rPr>
        <w:t xml:space="preserve"> проект (последоват</w:t>
      </w:r>
      <w:r>
        <w:rPr>
          <w:sz w:val="28"/>
          <w:szCs w:val="28"/>
        </w:rPr>
        <w:t xml:space="preserve">ельно выбрав в меню Файл пункты </w:t>
      </w:r>
      <w:r w:rsidR="0079015B" w:rsidRPr="00EB7540">
        <w:rPr>
          <w:sz w:val="28"/>
          <w:szCs w:val="28"/>
        </w:rPr>
        <w:t>Создать</w:t>
      </w:r>
      <w:r w:rsidRPr="00D109FF">
        <w:rPr>
          <w:sz w:val="28"/>
          <w:szCs w:val="28"/>
        </w:rPr>
        <w:t xml:space="preserve"> </w:t>
      </w:r>
      <w:r w:rsidR="0079015B" w:rsidRPr="00EB7540">
        <w:rPr>
          <w:sz w:val="28"/>
          <w:szCs w:val="28"/>
        </w:rPr>
        <w:t>и</w:t>
      </w:r>
      <w:r w:rsidRPr="00D109FF">
        <w:rPr>
          <w:sz w:val="28"/>
          <w:szCs w:val="28"/>
        </w:rPr>
        <w:t xml:space="preserve"> </w:t>
      </w:r>
      <w:r w:rsidR="0079015B" w:rsidRPr="00EB7540">
        <w:rPr>
          <w:sz w:val="28"/>
          <w:szCs w:val="28"/>
        </w:rPr>
        <w:t>Проект)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В области типов проектов</w:t>
      </w:r>
      <w:r w:rsidR="00D109FF" w:rsidRPr="00D109FF">
        <w:rPr>
          <w:sz w:val="28"/>
          <w:szCs w:val="28"/>
        </w:rPr>
        <w:t xml:space="preserve"> </w:t>
      </w:r>
      <w:proofErr w:type="spellStart"/>
      <w:r w:rsidRPr="00EB7540">
        <w:rPr>
          <w:sz w:val="28"/>
          <w:szCs w:val="28"/>
        </w:rPr>
        <w:t>Visual</w:t>
      </w:r>
      <w:proofErr w:type="spellEnd"/>
      <w:r w:rsidRPr="00EB7540">
        <w:rPr>
          <w:sz w:val="28"/>
          <w:szCs w:val="28"/>
        </w:rPr>
        <w:t xml:space="preserve"> C++</w:t>
      </w:r>
      <w:r w:rsidR="00D109FF" w:rsidRPr="00D109FF">
        <w:rPr>
          <w:sz w:val="28"/>
          <w:szCs w:val="28"/>
        </w:rPr>
        <w:t xml:space="preserve"> </w:t>
      </w:r>
      <w:r w:rsidRPr="00EB7540">
        <w:rPr>
          <w:sz w:val="28"/>
          <w:szCs w:val="28"/>
        </w:rPr>
        <w:t>выберите группу</w:t>
      </w:r>
      <w:r w:rsidR="00D109FF" w:rsidRPr="00D109FF">
        <w:rPr>
          <w:sz w:val="28"/>
          <w:szCs w:val="28"/>
        </w:rPr>
        <w:t xml:space="preserve"> </w:t>
      </w:r>
      <w:r w:rsidRPr="00EB7540">
        <w:rPr>
          <w:sz w:val="28"/>
          <w:szCs w:val="28"/>
        </w:rPr>
        <w:t>Win32</w:t>
      </w:r>
      <w:r w:rsidR="00D109FF" w:rsidRPr="00D109FF">
        <w:rPr>
          <w:sz w:val="28"/>
          <w:szCs w:val="28"/>
        </w:rPr>
        <w:t xml:space="preserve"> </w:t>
      </w:r>
      <w:r w:rsidRPr="00EB7540">
        <w:rPr>
          <w:sz w:val="28"/>
          <w:szCs w:val="28"/>
        </w:rPr>
        <w:t>и щелкн</w:t>
      </w:r>
      <w:r w:rsidR="002F0DE7">
        <w:rPr>
          <w:sz w:val="28"/>
          <w:szCs w:val="28"/>
        </w:rPr>
        <w:t>у</w:t>
      </w:r>
      <w:r w:rsidRPr="00EB7540">
        <w:rPr>
          <w:sz w:val="28"/>
          <w:szCs w:val="28"/>
        </w:rPr>
        <w:t>т</w:t>
      </w:r>
      <w:r w:rsidR="002F0DE7">
        <w:rPr>
          <w:sz w:val="28"/>
          <w:szCs w:val="28"/>
        </w:rPr>
        <w:t>ь</w:t>
      </w:r>
      <w:r w:rsidR="00D109FF">
        <w:rPr>
          <w:sz w:val="28"/>
          <w:szCs w:val="28"/>
        </w:rPr>
        <w:t xml:space="preserve"> элемент </w:t>
      </w:r>
      <w:r w:rsidRPr="00EB7540">
        <w:rPr>
          <w:sz w:val="28"/>
          <w:szCs w:val="28"/>
        </w:rPr>
        <w:t>Консольное приложение Win32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Вве</w:t>
      </w:r>
      <w:r w:rsidR="002F0DE7">
        <w:rPr>
          <w:sz w:val="28"/>
          <w:szCs w:val="28"/>
        </w:rPr>
        <w:t>сти</w:t>
      </w:r>
      <w:r w:rsidRPr="00EB7540">
        <w:rPr>
          <w:sz w:val="28"/>
          <w:szCs w:val="28"/>
        </w:rPr>
        <w:t xml:space="preserve"> имя проекта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По умолчанию имя решения, содержащего проект, совпадает с именем проекта, однако можно ввести другое имя. Также можно указать другое располож</w:t>
      </w:r>
      <w:r w:rsidRPr="00EB7540">
        <w:rPr>
          <w:sz w:val="28"/>
          <w:szCs w:val="28"/>
        </w:rPr>
        <w:t>е</w:t>
      </w:r>
      <w:r w:rsidRPr="00EB7540">
        <w:rPr>
          <w:sz w:val="28"/>
          <w:szCs w:val="28"/>
        </w:rPr>
        <w:t>ние для проекта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Наж</w:t>
      </w:r>
      <w:r w:rsidR="002F0DE7">
        <w:rPr>
          <w:sz w:val="28"/>
          <w:szCs w:val="28"/>
        </w:rPr>
        <w:t>ать</w:t>
      </w:r>
      <w:r w:rsidR="00D109FF">
        <w:rPr>
          <w:sz w:val="28"/>
          <w:szCs w:val="28"/>
        </w:rPr>
        <w:t xml:space="preserve"> кнопку </w:t>
      </w:r>
      <w:r w:rsidRPr="00EB7540">
        <w:rPr>
          <w:sz w:val="28"/>
          <w:szCs w:val="28"/>
        </w:rPr>
        <w:t>ОК, чтобы создать проект.</w:t>
      </w:r>
    </w:p>
    <w:p w:rsidR="0079015B" w:rsidRPr="00EB7540" w:rsidRDefault="00D109FF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 мастере приложений Win32 </w:t>
      </w:r>
      <w:r w:rsidR="0079015B" w:rsidRPr="00EB7540">
        <w:rPr>
          <w:sz w:val="28"/>
          <w:szCs w:val="28"/>
        </w:rPr>
        <w:t>наж</w:t>
      </w:r>
      <w:r w:rsidR="002F0DE7">
        <w:rPr>
          <w:sz w:val="28"/>
          <w:szCs w:val="28"/>
        </w:rPr>
        <w:t>ать</w:t>
      </w:r>
      <w:r>
        <w:rPr>
          <w:sz w:val="28"/>
          <w:szCs w:val="28"/>
        </w:rPr>
        <w:t xml:space="preserve"> кнопку </w:t>
      </w:r>
      <w:r w:rsidR="0079015B" w:rsidRPr="00EB7540">
        <w:rPr>
          <w:sz w:val="28"/>
          <w:szCs w:val="28"/>
        </w:rPr>
        <w:t>Далее, выб</w:t>
      </w:r>
      <w:r w:rsidR="002F0DE7">
        <w:rPr>
          <w:sz w:val="28"/>
          <w:szCs w:val="28"/>
        </w:rPr>
        <w:t>рать</w:t>
      </w:r>
      <w:r w:rsidR="0079015B" w:rsidRPr="00EB7540">
        <w:rPr>
          <w:sz w:val="28"/>
          <w:szCs w:val="28"/>
        </w:rPr>
        <w:t xml:space="preserve"> вариант</w:t>
      </w:r>
      <w:r>
        <w:rPr>
          <w:sz w:val="28"/>
          <w:szCs w:val="28"/>
        </w:rPr>
        <w:t xml:space="preserve"> П</w:t>
      </w:r>
      <w:r>
        <w:rPr>
          <w:sz w:val="28"/>
          <w:szCs w:val="28"/>
        </w:rPr>
        <w:t>у</w:t>
      </w:r>
      <w:r>
        <w:rPr>
          <w:sz w:val="28"/>
          <w:szCs w:val="28"/>
        </w:rPr>
        <w:t xml:space="preserve">стой проект и нажмите кнопку </w:t>
      </w:r>
      <w:r w:rsidR="0079015B" w:rsidRPr="00EB7540">
        <w:rPr>
          <w:sz w:val="28"/>
          <w:szCs w:val="28"/>
        </w:rPr>
        <w:t>Готово.</w:t>
      </w:r>
    </w:p>
    <w:p w:rsidR="0079015B" w:rsidRPr="00EB7540" w:rsidRDefault="00D109FF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>
        <w:rPr>
          <w:sz w:val="28"/>
          <w:szCs w:val="28"/>
        </w:rPr>
        <w:t>Если окно Обозреватель решений н</w:t>
      </w:r>
      <w:r w:rsidR="0079015B" w:rsidRPr="00EB7540">
        <w:rPr>
          <w:sz w:val="28"/>
          <w:szCs w:val="28"/>
        </w:rPr>
        <w:t>е открыто, выб</w:t>
      </w:r>
      <w:r w:rsidR="002F0DE7">
        <w:rPr>
          <w:sz w:val="28"/>
          <w:szCs w:val="28"/>
        </w:rPr>
        <w:t>рать</w:t>
      </w:r>
      <w:r>
        <w:rPr>
          <w:sz w:val="28"/>
          <w:szCs w:val="28"/>
        </w:rPr>
        <w:t xml:space="preserve"> в меню </w:t>
      </w:r>
      <w:r w:rsidR="0079015B" w:rsidRPr="00EB7540">
        <w:rPr>
          <w:sz w:val="28"/>
          <w:szCs w:val="28"/>
        </w:rPr>
        <w:t>Вид</w:t>
      </w:r>
      <w:r>
        <w:rPr>
          <w:sz w:val="28"/>
          <w:szCs w:val="28"/>
        </w:rPr>
        <w:t xml:space="preserve"> </w:t>
      </w:r>
      <w:r w:rsidR="0079015B" w:rsidRPr="00EB7540">
        <w:rPr>
          <w:sz w:val="28"/>
          <w:szCs w:val="28"/>
        </w:rPr>
        <w:t>пункт</w:t>
      </w:r>
      <w:r>
        <w:rPr>
          <w:sz w:val="28"/>
          <w:szCs w:val="28"/>
        </w:rPr>
        <w:t xml:space="preserve"> </w:t>
      </w:r>
      <w:r w:rsidR="0079015B" w:rsidRPr="00EB7540">
        <w:rPr>
          <w:sz w:val="28"/>
          <w:szCs w:val="28"/>
        </w:rPr>
        <w:t>Обозреватель решений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Добав</w:t>
      </w:r>
      <w:r w:rsidR="002F0DE7">
        <w:rPr>
          <w:sz w:val="28"/>
          <w:szCs w:val="28"/>
        </w:rPr>
        <w:t>ить</w:t>
      </w:r>
      <w:r w:rsidRPr="00EB7540">
        <w:rPr>
          <w:sz w:val="28"/>
          <w:szCs w:val="28"/>
        </w:rPr>
        <w:t xml:space="preserve"> новый исходный файл в проект, выполнив следующие действия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В окне Обозреватель решений щелкн</w:t>
      </w:r>
      <w:r w:rsidR="002F0DE7">
        <w:rPr>
          <w:sz w:val="28"/>
          <w:szCs w:val="28"/>
        </w:rPr>
        <w:t>уть</w:t>
      </w:r>
      <w:r w:rsidRPr="00EB7540">
        <w:rPr>
          <w:sz w:val="28"/>
          <w:szCs w:val="28"/>
        </w:rPr>
        <w:t xml:space="preserve"> правой кнопкой мыши па</w:t>
      </w:r>
      <w:r w:rsidRPr="00EB7540">
        <w:rPr>
          <w:sz w:val="28"/>
          <w:szCs w:val="28"/>
        </w:rPr>
        <w:t>п</w:t>
      </w:r>
      <w:r w:rsidRPr="00EB7540">
        <w:rPr>
          <w:sz w:val="28"/>
          <w:szCs w:val="28"/>
        </w:rPr>
        <w:t xml:space="preserve">ку Исходные файлы и последовательно </w:t>
      </w:r>
      <w:proofErr w:type="spellStart"/>
      <w:r w:rsidRPr="00EB7540">
        <w:rPr>
          <w:sz w:val="28"/>
          <w:szCs w:val="28"/>
        </w:rPr>
        <w:t>выб</w:t>
      </w:r>
      <w:r w:rsidR="002F0DE7">
        <w:rPr>
          <w:sz w:val="28"/>
          <w:szCs w:val="28"/>
        </w:rPr>
        <w:t>рать</w:t>
      </w:r>
      <w:r w:rsidRPr="00EB7540">
        <w:rPr>
          <w:sz w:val="28"/>
          <w:szCs w:val="28"/>
        </w:rPr>
        <w:t>е</w:t>
      </w:r>
      <w:proofErr w:type="spellEnd"/>
      <w:r w:rsidRPr="00EB7540">
        <w:rPr>
          <w:sz w:val="28"/>
          <w:szCs w:val="28"/>
        </w:rPr>
        <w:t xml:space="preserve"> пункты Добавить и Новый эл</w:t>
      </w:r>
      <w:r w:rsidRPr="00EB7540">
        <w:rPr>
          <w:sz w:val="28"/>
          <w:szCs w:val="28"/>
        </w:rPr>
        <w:t>е</w:t>
      </w:r>
      <w:r w:rsidRPr="00EB7540">
        <w:rPr>
          <w:sz w:val="28"/>
          <w:szCs w:val="28"/>
        </w:rPr>
        <w:t>мент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В узле Код выб</w:t>
      </w:r>
      <w:r w:rsidR="002F0DE7">
        <w:rPr>
          <w:sz w:val="28"/>
          <w:szCs w:val="28"/>
        </w:rPr>
        <w:t>рать</w:t>
      </w:r>
      <w:r w:rsidRPr="00EB7540">
        <w:rPr>
          <w:sz w:val="28"/>
          <w:szCs w:val="28"/>
        </w:rPr>
        <w:t xml:space="preserve"> элемент Файл C++ (.</w:t>
      </w:r>
      <w:proofErr w:type="spellStart"/>
      <w:r w:rsidRPr="00EB7540">
        <w:rPr>
          <w:sz w:val="28"/>
          <w:szCs w:val="28"/>
        </w:rPr>
        <w:t>cpp</w:t>
      </w:r>
      <w:proofErr w:type="spellEnd"/>
      <w:r w:rsidRPr="00EB7540">
        <w:rPr>
          <w:sz w:val="28"/>
          <w:szCs w:val="28"/>
        </w:rPr>
        <w:t>), вве</w:t>
      </w:r>
      <w:r w:rsidR="002F0DE7">
        <w:rPr>
          <w:sz w:val="28"/>
          <w:szCs w:val="28"/>
        </w:rPr>
        <w:t>сти</w:t>
      </w:r>
      <w:r w:rsidRPr="00EB7540">
        <w:rPr>
          <w:sz w:val="28"/>
          <w:szCs w:val="28"/>
        </w:rPr>
        <w:t xml:space="preserve"> имя файла и наж</w:t>
      </w:r>
      <w:r w:rsidR="002F0DE7">
        <w:rPr>
          <w:sz w:val="28"/>
          <w:szCs w:val="28"/>
        </w:rPr>
        <w:t>ать</w:t>
      </w:r>
      <w:r w:rsidRPr="00EB7540">
        <w:rPr>
          <w:sz w:val="28"/>
          <w:szCs w:val="28"/>
        </w:rPr>
        <w:t xml:space="preserve"> кнопку Добавить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CPP-файл появится в папке "Исходные файлы" в окне Обозреватель р</w:t>
      </w:r>
      <w:r w:rsidRPr="00EB7540">
        <w:rPr>
          <w:sz w:val="28"/>
          <w:szCs w:val="28"/>
        </w:rPr>
        <w:t>е</w:t>
      </w:r>
      <w:r w:rsidRPr="00EB7540">
        <w:rPr>
          <w:sz w:val="28"/>
          <w:szCs w:val="28"/>
        </w:rPr>
        <w:t xml:space="preserve">шений и откроется в редакторе </w:t>
      </w:r>
      <w:proofErr w:type="spellStart"/>
      <w:r w:rsidRPr="00EB7540">
        <w:rPr>
          <w:sz w:val="28"/>
          <w:szCs w:val="28"/>
        </w:rPr>
        <w:t>Visual</w:t>
      </w:r>
      <w:proofErr w:type="spellEnd"/>
      <w:r w:rsidRPr="00EB7540">
        <w:rPr>
          <w:sz w:val="28"/>
          <w:szCs w:val="28"/>
        </w:rPr>
        <w:t xml:space="preserve"> </w:t>
      </w:r>
      <w:proofErr w:type="spellStart"/>
      <w:r w:rsidRPr="00EB7540">
        <w:rPr>
          <w:sz w:val="28"/>
          <w:szCs w:val="28"/>
        </w:rPr>
        <w:t>Studio</w:t>
      </w:r>
      <w:proofErr w:type="spellEnd"/>
      <w:r w:rsidRPr="00EB7540">
        <w:rPr>
          <w:sz w:val="28"/>
          <w:szCs w:val="28"/>
        </w:rPr>
        <w:t>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lastRenderedPageBreak/>
        <w:t>В файле, открытом в редакторе, вве</w:t>
      </w:r>
      <w:r w:rsidR="002F0DE7">
        <w:rPr>
          <w:sz w:val="28"/>
          <w:szCs w:val="28"/>
        </w:rPr>
        <w:t>сти</w:t>
      </w:r>
      <w:r w:rsidRPr="00EB7540">
        <w:rPr>
          <w:sz w:val="28"/>
          <w:szCs w:val="28"/>
        </w:rPr>
        <w:t xml:space="preserve"> допустимый программный код на языке C++, использующий стандартную библиотеку C++, или скопир</w:t>
      </w:r>
      <w:r w:rsidR="002F0DE7">
        <w:rPr>
          <w:sz w:val="28"/>
          <w:szCs w:val="28"/>
        </w:rPr>
        <w:t>овать</w:t>
      </w:r>
      <w:r w:rsidRPr="00EB7540">
        <w:rPr>
          <w:sz w:val="28"/>
          <w:szCs w:val="28"/>
        </w:rPr>
        <w:t xml:space="preserve"> один из примеров программ и вставьте его в файл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Например, можно использовать пример программы </w:t>
      </w:r>
      <w:proofErr w:type="spellStart"/>
      <w:r w:rsidRPr="00EB7540">
        <w:rPr>
          <w:sz w:val="28"/>
          <w:szCs w:val="28"/>
        </w:rPr>
        <w:fldChar w:fldCharType="begin"/>
      </w:r>
      <w:r w:rsidRPr="00EB7540">
        <w:rPr>
          <w:sz w:val="28"/>
          <w:szCs w:val="28"/>
        </w:rPr>
        <w:instrText xml:space="preserve"> HYPERLINK "https://msdn.microsoft.com/ru-ru/library/ets82w6a.aspx" </w:instrText>
      </w:r>
      <w:r w:rsidRPr="00EB7540">
        <w:rPr>
          <w:sz w:val="28"/>
          <w:szCs w:val="28"/>
        </w:rPr>
        <w:fldChar w:fldCharType="separate"/>
      </w:r>
      <w:r w:rsidRPr="00EB7540">
        <w:rPr>
          <w:rStyle w:val="a7"/>
          <w:sz w:val="28"/>
          <w:szCs w:val="28"/>
        </w:rPr>
        <w:t>set</w:t>
      </w:r>
      <w:proofErr w:type="spellEnd"/>
      <w:r w:rsidRPr="00EB7540">
        <w:rPr>
          <w:rStyle w:val="a7"/>
          <w:sz w:val="28"/>
          <w:szCs w:val="28"/>
        </w:rPr>
        <w:t>::</w:t>
      </w:r>
      <w:proofErr w:type="spellStart"/>
      <w:r w:rsidRPr="00EB7540">
        <w:rPr>
          <w:rStyle w:val="a7"/>
          <w:sz w:val="28"/>
          <w:szCs w:val="28"/>
        </w:rPr>
        <w:t>find</w:t>
      </w:r>
      <w:proofErr w:type="spellEnd"/>
      <w:r w:rsidRPr="00EB7540">
        <w:rPr>
          <w:sz w:val="28"/>
          <w:szCs w:val="28"/>
        </w:rPr>
        <w:fldChar w:fldCharType="end"/>
      </w:r>
      <w:r w:rsidRPr="00EB7540">
        <w:rPr>
          <w:sz w:val="28"/>
          <w:szCs w:val="28"/>
        </w:rPr>
        <w:t>, который вх</w:t>
      </w:r>
      <w:r w:rsidRPr="00EB7540">
        <w:rPr>
          <w:sz w:val="28"/>
          <w:szCs w:val="28"/>
        </w:rPr>
        <w:t>о</w:t>
      </w:r>
      <w:r w:rsidRPr="00EB7540">
        <w:rPr>
          <w:sz w:val="28"/>
          <w:szCs w:val="28"/>
        </w:rPr>
        <w:t>дит в стандартную библиотеку шаблонов, поставляющуюся вместе со справкой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Если используется пример программы, обратит</w:t>
      </w:r>
      <w:r w:rsidR="002F0DE7">
        <w:rPr>
          <w:sz w:val="28"/>
          <w:szCs w:val="28"/>
        </w:rPr>
        <w:t>ь</w:t>
      </w:r>
      <w:r w:rsidRPr="00EB7540">
        <w:rPr>
          <w:sz w:val="28"/>
          <w:szCs w:val="28"/>
        </w:rPr>
        <w:t xml:space="preserve"> внимание на директ</w:t>
      </w:r>
      <w:r w:rsidRPr="00EB7540">
        <w:rPr>
          <w:sz w:val="28"/>
          <w:szCs w:val="28"/>
        </w:rPr>
        <w:t>и</w:t>
      </w:r>
      <w:r w:rsidRPr="00EB7540">
        <w:rPr>
          <w:sz w:val="28"/>
          <w:szCs w:val="28"/>
        </w:rPr>
        <w:t>ву </w:t>
      </w:r>
      <w:proofErr w:type="spellStart"/>
      <w:r w:rsidRPr="00EB7540">
        <w:rPr>
          <w:sz w:val="28"/>
          <w:szCs w:val="28"/>
        </w:rPr>
        <w:t>using</w:t>
      </w:r>
      <w:proofErr w:type="spellEnd"/>
      <w:r w:rsidRPr="00EB7540">
        <w:rPr>
          <w:sz w:val="28"/>
          <w:szCs w:val="28"/>
        </w:rPr>
        <w:t xml:space="preserve"> </w:t>
      </w:r>
      <w:proofErr w:type="spellStart"/>
      <w:r w:rsidRPr="00EB7540">
        <w:rPr>
          <w:sz w:val="28"/>
          <w:szCs w:val="28"/>
        </w:rPr>
        <w:t>namespace</w:t>
      </w:r>
      <w:proofErr w:type="spellEnd"/>
      <w:r w:rsidRPr="00EB7540">
        <w:rPr>
          <w:sz w:val="28"/>
          <w:szCs w:val="28"/>
        </w:rPr>
        <w:t xml:space="preserve"> </w:t>
      </w:r>
      <w:proofErr w:type="spellStart"/>
      <w:r w:rsidRPr="00EB7540">
        <w:rPr>
          <w:sz w:val="28"/>
          <w:szCs w:val="28"/>
        </w:rPr>
        <w:t>std</w:t>
      </w:r>
      <w:proofErr w:type="spellEnd"/>
      <w:r w:rsidRPr="00EB7540">
        <w:rPr>
          <w:sz w:val="28"/>
          <w:szCs w:val="28"/>
        </w:rPr>
        <w:t>;. Эта директива позволяет использовать в программе фун</w:t>
      </w:r>
      <w:r w:rsidRPr="00EB7540">
        <w:rPr>
          <w:sz w:val="28"/>
          <w:szCs w:val="28"/>
        </w:rPr>
        <w:t>к</w:t>
      </w:r>
      <w:r w:rsidRPr="00EB7540">
        <w:rPr>
          <w:sz w:val="28"/>
          <w:szCs w:val="28"/>
        </w:rPr>
        <w:t>ции </w:t>
      </w:r>
      <w:proofErr w:type="spellStart"/>
      <w:r w:rsidRPr="00EB7540">
        <w:rPr>
          <w:sz w:val="28"/>
          <w:szCs w:val="28"/>
        </w:rPr>
        <w:t>cout</w:t>
      </w:r>
      <w:proofErr w:type="spellEnd"/>
      <w:r w:rsidRPr="00EB7540">
        <w:rPr>
          <w:sz w:val="28"/>
          <w:szCs w:val="28"/>
        </w:rPr>
        <w:t> и </w:t>
      </w:r>
      <w:proofErr w:type="spellStart"/>
      <w:r w:rsidRPr="00EB7540">
        <w:rPr>
          <w:sz w:val="28"/>
          <w:szCs w:val="28"/>
        </w:rPr>
        <w:t>endl</w:t>
      </w:r>
      <w:proofErr w:type="spellEnd"/>
      <w:r w:rsidRPr="00EB7540">
        <w:rPr>
          <w:sz w:val="28"/>
          <w:szCs w:val="28"/>
        </w:rPr>
        <w:t>, не указывая их полные имена (</w:t>
      </w:r>
      <w:proofErr w:type="spellStart"/>
      <w:r w:rsidRPr="00EB7540">
        <w:rPr>
          <w:sz w:val="28"/>
          <w:szCs w:val="28"/>
        </w:rPr>
        <w:t>std</w:t>
      </w:r>
      <w:proofErr w:type="spellEnd"/>
      <w:r w:rsidRPr="00EB7540">
        <w:rPr>
          <w:sz w:val="28"/>
          <w:szCs w:val="28"/>
        </w:rPr>
        <w:t>::</w:t>
      </w:r>
      <w:proofErr w:type="spellStart"/>
      <w:r w:rsidRPr="00EB7540">
        <w:rPr>
          <w:sz w:val="28"/>
          <w:szCs w:val="28"/>
        </w:rPr>
        <w:t>cout</w:t>
      </w:r>
      <w:proofErr w:type="spellEnd"/>
      <w:r w:rsidRPr="00EB7540">
        <w:rPr>
          <w:sz w:val="28"/>
          <w:szCs w:val="28"/>
        </w:rPr>
        <w:t> и </w:t>
      </w:r>
      <w:proofErr w:type="spellStart"/>
      <w:r w:rsidRPr="00EB7540">
        <w:rPr>
          <w:sz w:val="28"/>
          <w:szCs w:val="28"/>
        </w:rPr>
        <w:t>std</w:t>
      </w:r>
      <w:proofErr w:type="spellEnd"/>
      <w:r w:rsidRPr="00EB7540">
        <w:rPr>
          <w:sz w:val="28"/>
          <w:szCs w:val="28"/>
        </w:rPr>
        <w:t>::</w:t>
      </w:r>
      <w:proofErr w:type="spellStart"/>
      <w:r w:rsidRPr="00EB7540">
        <w:rPr>
          <w:sz w:val="28"/>
          <w:szCs w:val="28"/>
        </w:rPr>
        <w:t>endl</w:t>
      </w:r>
      <w:proofErr w:type="spellEnd"/>
      <w:r w:rsidRPr="00EB7540">
        <w:rPr>
          <w:sz w:val="28"/>
          <w:szCs w:val="28"/>
        </w:rPr>
        <w:t>)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Сохранит</w:t>
      </w:r>
      <w:r w:rsidR="002F0DE7">
        <w:rPr>
          <w:sz w:val="28"/>
          <w:szCs w:val="28"/>
        </w:rPr>
        <w:t>ь</w:t>
      </w:r>
      <w:r w:rsidRPr="00EB7540">
        <w:rPr>
          <w:sz w:val="28"/>
          <w:szCs w:val="28"/>
        </w:rPr>
        <w:t xml:space="preserve"> файл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В меню Построение выб</w:t>
      </w:r>
      <w:r w:rsidR="002F0DE7">
        <w:rPr>
          <w:sz w:val="28"/>
          <w:szCs w:val="28"/>
        </w:rPr>
        <w:t>рать</w:t>
      </w:r>
      <w:r w:rsidRPr="00EB7540">
        <w:rPr>
          <w:sz w:val="28"/>
          <w:szCs w:val="28"/>
        </w:rPr>
        <w:t> Построить решение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В окне Выходные данные выводятся сведения о ходе компиляции, напр</w:t>
      </w:r>
      <w:r w:rsidRPr="00EB7540">
        <w:rPr>
          <w:sz w:val="28"/>
          <w:szCs w:val="28"/>
        </w:rPr>
        <w:t>и</w:t>
      </w:r>
      <w:r w:rsidRPr="00EB7540">
        <w:rPr>
          <w:sz w:val="28"/>
          <w:szCs w:val="28"/>
        </w:rPr>
        <w:t>мер расположение журнала построения и сообщение о состоянии построения.</w:t>
      </w:r>
    </w:p>
    <w:p w:rsidR="0079015B" w:rsidRPr="00EB7540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В меню Отладка выб</w:t>
      </w:r>
      <w:r w:rsidR="002F0DE7">
        <w:rPr>
          <w:sz w:val="28"/>
          <w:szCs w:val="28"/>
        </w:rPr>
        <w:t>рать</w:t>
      </w:r>
      <w:r w:rsidRPr="00EB7540">
        <w:rPr>
          <w:sz w:val="28"/>
          <w:szCs w:val="28"/>
        </w:rPr>
        <w:t xml:space="preserve"> команду Запуск без отладки.</w:t>
      </w:r>
    </w:p>
    <w:p w:rsidR="0079015B" w:rsidRDefault="0079015B" w:rsidP="00EB7540">
      <w:pPr>
        <w:pStyle w:val="af"/>
        <w:numPr>
          <w:ilvl w:val="0"/>
          <w:numId w:val="47"/>
        </w:numPr>
        <w:spacing w:line="360" w:lineRule="auto"/>
        <w:ind w:left="142" w:right="113" w:firstLine="851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Если использовался пример программы, то выводится командное окно, в котором указано, найдены ли в наборе определенные целые числа.</w:t>
      </w:r>
    </w:p>
    <w:p w:rsidR="00EB7540" w:rsidRDefault="00EB7540" w:rsidP="00EB7540">
      <w:pPr>
        <w:pStyle w:val="af"/>
        <w:spacing w:line="360" w:lineRule="auto"/>
        <w:ind w:left="993" w:right="113"/>
        <w:jc w:val="both"/>
        <w:rPr>
          <w:b/>
          <w:sz w:val="28"/>
          <w:szCs w:val="28"/>
        </w:rPr>
      </w:pPr>
      <w:r w:rsidRPr="00EB7540">
        <w:rPr>
          <w:b/>
          <w:sz w:val="28"/>
          <w:szCs w:val="28"/>
        </w:rPr>
        <w:t>Практическая часть</w:t>
      </w:r>
    </w:p>
    <w:p w:rsidR="00B2589B" w:rsidRPr="00E856CE" w:rsidRDefault="00E856CE" w:rsidP="00B2589B">
      <w:pPr>
        <w:pStyle w:val="af"/>
        <w:spacing w:line="360" w:lineRule="auto"/>
        <w:ind w:left="993" w:right="113"/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</w:rPr>
        <w:t xml:space="preserve">Вариант </w:t>
      </w:r>
      <w:r>
        <w:rPr>
          <w:b/>
          <w:sz w:val="28"/>
          <w:szCs w:val="28"/>
          <w:lang w:val="en-US"/>
        </w:rPr>
        <w:t>7</w:t>
      </w:r>
    </w:p>
    <w:p w:rsidR="00EB7540" w:rsidRPr="00A11BE2" w:rsidRDefault="00EB7540" w:rsidP="00EB7540">
      <w:pPr>
        <w:pStyle w:val="af"/>
        <w:spacing w:line="360" w:lineRule="auto"/>
        <w:ind w:left="993" w:right="113"/>
        <w:jc w:val="both"/>
        <w:rPr>
          <w:sz w:val="28"/>
          <w:szCs w:val="28"/>
        </w:rPr>
      </w:pPr>
      <w:r w:rsidRPr="00EB7540">
        <w:rPr>
          <w:sz w:val="28"/>
          <w:szCs w:val="28"/>
        </w:rPr>
        <w:t>Код</w:t>
      </w:r>
      <w:r w:rsidRPr="00A11BE2">
        <w:rPr>
          <w:sz w:val="28"/>
          <w:szCs w:val="28"/>
        </w:rPr>
        <w:t xml:space="preserve"> </w:t>
      </w:r>
      <w:r w:rsidRPr="00EB7540">
        <w:rPr>
          <w:sz w:val="28"/>
          <w:szCs w:val="28"/>
        </w:rPr>
        <w:t>программы</w:t>
      </w:r>
      <w:r w:rsidRPr="00A11BE2">
        <w:rPr>
          <w:sz w:val="28"/>
          <w:szCs w:val="28"/>
        </w:rPr>
        <w:t>: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#include &lt;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ostream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gt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using</w:t>
      </w:r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namespace 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std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n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main()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{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setlocale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(</w:t>
      </w:r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LC_ALL,"Russian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" )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ab/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n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n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"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Введите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n  "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in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gt;&gt;n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</w:t>
      </w:r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for(</w:t>
      </w:r>
      <w:proofErr w:type="spellStart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nt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j=0;j&lt;n/2+2;j++)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 '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*'&lt;&lt;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endl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</w:t>
      </w:r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for(</w:t>
      </w:r>
      <w:proofErr w:type="spellStart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nt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=0;i&lt;n/2+1;i++)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{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</w:t>
      </w:r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for(</w:t>
      </w:r>
      <w:proofErr w:type="spellStart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nt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j=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;j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n/2+1;j++)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 '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*'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</w:t>
      </w:r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for(</w:t>
      </w:r>
      <w:proofErr w:type="spellStart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nt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j=0;j&lt;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;j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++)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 '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*'&lt;&lt;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endl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}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lastRenderedPageBreak/>
        <w:t xml:space="preserve">    </w:t>
      </w:r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for(</w:t>
      </w:r>
      <w:proofErr w:type="spellStart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nt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=1;i&lt;n/2+1;i++)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{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</w:t>
      </w:r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for(</w:t>
      </w:r>
      <w:proofErr w:type="spellStart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nt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j=0;j&lt;=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;j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++)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 '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*'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</w:t>
      </w:r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for(</w:t>
      </w:r>
      <w:proofErr w:type="spellStart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nt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j=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;j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n/2;j++)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 '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*'&lt;&lt;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endl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}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</w:t>
      </w:r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for(</w:t>
      </w:r>
      <w:proofErr w:type="spellStart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int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j=0;j&lt;n/2+2;j++)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 '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    </w:t>
      </w:r>
      <w:proofErr w:type="spellStart"/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cout</w:t>
      </w:r>
      <w:proofErr w:type="spellEnd"/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&lt;&lt;'*'&lt;&lt;</w:t>
      </w:r>
      <w:proofErr w:type="spell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endl</w:t>
      </w:r>
      <w:proofErr w:type="spell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;</w:t>
      </w:r>
    </w:p>
    <w:p w:rsidR="00A11BE2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ab/>
      </w:r>
      <w:proofErr w:type="gramStart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>return</w:t>
      </w:r>
      <w:proofErr w:type="gramEnd"/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0;</w:t>
      </w:r>
    </w:p>
    <w:p w:rsidR="00A04448" w:rsidRPr="00A11BE2" w:rsidRDefault="00A11BE2" w:rsidP="00A11BE2">
      <w:pPr>
        <w:spacing w:line="360" w:lineRule="auto"/>
        <w:ind w:right="142" w:firstLine="709"/>
        <w:jc w:val="both"/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</w:pPr>
      <w:r w:rsidRPr="00A11BE2">
        <w:rPr>
          <w:rFonts w:ascii="Consolas" w:hAnsi="Consolas" w:cs="Consolas"/>
          <w:color w:val="000000" w:themeColor="text1"/>
          <w:sz w:val="16"/>
          <w:szCs w:val="16"/>
          <w:lang w:val="en-US" w:eastAsia="ru-RU"/>
        </w:rPr>
        <w:t xml:space="preserve">    }</w:t>
      </w:r>
    </w:p>
    <w:p w:rsidR="00A04448" w:rsidRDefault="00A04448" w:rsidP="00A04448">
      <w:pPr>
        <w:spacing w:line="360" w:lineRule="auto"/>
        <w:ind w:left="142" w:right="142" w:firstLine="709"/>
        <w:jc w:val="both"/>
        <w:rPr>
          <w:sz w:val="28"/>
          <w:szCs w:val="28"/>
        </w:rPr>
      </w:pPr>
      <w:r w:rsidRPr="00A04448">
        <w:rPr>
          <w:sz w:val="28"/>
          <w:szCs w:val="28"/>
        </w:rPr>
        <w:t>Блок</w:t>
      </w:r>
      <w:r>
        <w:rPr>
          <w:sz w:val="28"/>
          <w:szCs w:val="28"/>
        </w:rPr>
        <w:t>-</w:t>
      </w:r>
      <w:r w:rsidRPr="00A04448">
        <w:rPr>
          <w:sz w:val="28"/>
          <w:szCs w:val="28"/>
        </w:rPr>
        <w:t>схема</w:t>
      </w:r>
      <w:r>
        <w:rPr>
          <w:sz w:val="28"/>
          <w:szCs w:val="28"/>
        </w:rPr>
        <w:t>:</w:t>
      </w:r>
    </w:p>
    <w:p w:rsidR="00A04448" w:rsidRPr="0043787D" w:rsidRDefault="0043787D" w:rsidP="00A04448">
      <w:pPr>
        <w:spacing w:line="360" w:lineRule="auto"/>
        <w:ind w:left="142" w:right="142" w:firstLine="709"/>
        <w:jc w:val="center"/>
        <w:rPr>
          <w:sz w:val="28"/>
          <w:szCs w:val="28"/>
        </w:rPr>
      </w:pPr>
      <w:r>
        <w:object w:dxaOrig="7141" w:dyaOrig="13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85pt;height:681.8pt" o:ole="">
            <v:imagedata r:id="rId9" o:title=""/>
          </v:shape>
          <o:OLEObject Type="Embed" ProgID="Visio.Drawing.15" ShapeID="_x0000_i1025" DrawAspect="Content" ObjectID="_1554463831" r:id="rId10"/>
        </w:object>
      </w:r>
    </w:p>
    <w:p w:rsidR="002F0DE7" w:rsidRDefault="00B2589B" w:rsidP="00B2589B">
      <w:pPr>
        <w:jc w:val="center"/>
        <w:rPr>
          <w:sz w:val="16"/>
          <w:szCs w:val="16"/>
        </w:rPr>
      </w:pPr>
      <w:r w:rsidRPr="00B2589B">
        <w:rPr>
          <w:noProof/>
          <w:lang w:eastAsia="ru-RU"/>
        </w:rPr>
        <w:lastRenderedPageBreak/>
        <w:drawing>
          <wp:inline distT="0" distB="0" distL="0" distR="0" wp14:anchorId="596D3A88" wp14:editId="2D194AF0">
            <wp:extent cx="6309901" cy="329996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9901" cy="3299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0DE7" w:rsidRDefault="002F0DE7" w:rsidP="002F0DE7">
      <w:pPr>
        <w:jc w:val="center"/>
        <w:rPr>
          <w:sz w:val="16"/>
          <w:szCs w:val="16"/>
        </w:rPr>
      </w:pPr>
    </w:p>
    <w:p w:rsidR="002F0DE7" w:rsidRDefault="002F0DE7" w:rsidP="002F0DE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 –</w:t>
      </w:r>
      <w:r w:rsidR="00D109FF">
        <w:rPr>
          <w:sz w:val="28"/>
          <w:szCs w:val="28"/>
        </w:rPr>
        <w:t xml:space="preserve"> Выполнение программы в консоли</w:t>
      </w:r>
    </w:p>
    <w:p w:rsidR="002F0DE7" w:rsidRDefault="002F0DE7" w:rsidP="002F0DE7">
      <w:pPr>
        <w:jc w:val="center"/>
        <w:rPr>
          <w:sz w:val="16"/>
          <w:szCs w:val="16"/>
        </w:rPr>
      </w:pPr>
    </w:p>
    <w:p w:rsidR="002F0DE7" w:rsidRPr="002F0DE7" w:rsidRDefault="002F0DE7" w:rsidP="002F0DE7">
      <w:pPr>
        <w:jc w:val="both"/>
        <w:rPr>
          <w:sz w:val="28"/>
          <w:szCs w:val="28"/>
        </w:rPr>
      </w:pPr>
    </w:p>
    <w:p w:rsidR="002F0DE7" w:rsidRDefault="002F0DE7" w:rsidP="00DF30E5">
      <w:pPr>
        <w:spacing w:line="360" w:lineRule="auto"/>
        <w:ind w:left="142" w:right="284" w:firstLine="709"/>
        <w:jc w:val="both"/>
        <w:rPr>
          <w:b/>
          <w:color w:val="000000" w:themeColor="text1"/>
          <w:sz w:val="28"/>
          <w:szCs w:val="28"/>
        </w:rPr>
      </w:pPr>
    </w:p>
    <w:p w:rsidR="007908FD" w:rsidRPr="00D109FF" w:rsidRDefault="00EB3B99" w:rsidP="00DF30E5">
      <w:pPr>
        <w:spacing w:line="360" w:lineRule="auto"/>
        <w:ind w:left="142" w:right="284" w:firstLine="709"/>
        <w:jc w:val="both"/>
        <w:rPr>
          <w:color w:val="000000" w:themeColor="text1"/>
          <w:sz w:val="28"/>
          <w:szCs w:val="28"/>
        </w:rPr>
      </w:pPr>
      <w:r w:rsidRPr="00EB3B99">
        <w:rPr>
          <w:b/>
          <w:color w:val="000000" w:themeColor="text1"/>
          <w:sz w:val="28"/>
          <w:szCs w:val="28"/>
        </w:rPr>
        <w:t>Вывод:</w:t>
      </w:r>
      <w:r>
        <w:rPr>
          <w:b/>
          <w:color w:val="000000" w:themeColor="text1"/>
          <w:sz w:val="28"/>
          <w:szCs w:val="28"/>
        </w:rPr>
        <w:t xml:space="preserve"> </w:t>
      </w:r>
      <w:r w:rsidR="00D109FF" w:rsidRPr="00D109FF">
        <w:rPr>
          <w:color w:val="000000" w:themeColor="text1"/>
          <w:sz w:val="28"/>
          <w:szCs w:val="28"/>
        </w:rPr>
        <w:t>были освоены принц</w:t>
      </w:r>
      <w:r w:rsidR="00443024">
        <w:rPr>
          <w:color w:val="000000" w:themeColor="text1"/>
          <w:sz w:val="28"/>
          <w:szCs w:val="28"/>
        </w:rPr>
        <w:t>и</w:t>
      </w:r>
      <w:r w:rsidR="00D109FF" w:rsidRPr="00D109FF">
        <w:rPr>
          <w:color w:val="000000" w:themeColor="text1"/>
          <w:sz w:val="28"/>
          <w:szCs w:val="28"/>
        </w:rPr>
        <w:t xml:space="preserve">пы построения фигуры из знаков в консоли с помощью языка </w:t>
      </w:r>
      <w:r w:rsidR="00D109FF" w:rsidRPr="00D109FF">
        <w:rPr>
          <w:color w:val="000000" w:themeColor="text1"/>
          <w:sz w:val="28"/>
          <w:szCs w:val="28"/>
          <w:lang w:val="en-US"/>
        </w:rPr>
        <w:t>C</w:t>
      </w:r>
      <w:r w:rsidR="00D109FF" w:rsidRPr="00D109FF">
        <w:rPr>
          <w:color w:val="000000" w:themeColor="text1"/>
          <w:sz w:val="28"/>
          <w:szCs w:val="28"/>
        </w:rPr>
        <w:t>++.</w:t>
      </w:r>
    </w:p>
    <w:p w:rsidR="005C39F3" w:rsidRDefault="005C39F3" w:rsidP="006D6D65">
      <w:pPr>
        <w:spacing w:line="360" w:lineRule="auto"/>
        <w:ind w:left="284" w:right="284"/>
        <w:rPr>
          <w:color w:val="000000" w:themeColor="text1"/>
          <w:sz w:val="28"/>
          <w:szCs w:val="28"/>
        </w:rPr>
      </w:pPr>
    </w:p>
    <w:p w:rsidR="005C39F3" w:rsidRDefault="005C39F3" w:rsidP="006D6D65">
      <w:pPr>
        <w:spacing w:line="360" w:lineRule="auto"/>
        <w:ind w:left="284" w:right="284"/>
        <w:rPr>
          <w:color w:val="000000" w:themeColor="text1"/>
          <w:sz w:val="28"/>
          <w:szCs w:val="28"/>
        </w:rPr>
      </w:pPr>
    </w:p>
    <w:p w:rsidR="005C39F3" w:rsidRDefault="005C39F3" w:rsidP="006D6D65">
      <w:pPr>
        <w:spacing w:line="360" w:lineRule="auto"/>
        <w:ind w:left="284" w:right="284"/>
        <w:rPr>
          <w:color w:val="000000" w:themeColor="text1"/>
          <w:sz w:val="28"/>
          <w:szCs w:val="28"/>
        </w:rPr>
      </w:pPr>
    </w:p>
    <w:p w:rsidR="005C39F3" w:rsidRDefault="005C39F3" w:rsidP="006D6D65">
      <w:pPr>
        <w:spacing w:line="360" w:lineRule="auto"/>
        <w:ind w:left="284" w:right="284"/>
        <w:rPr>
          <w:color w:val="000000" w:themeColor="text1"/>
          <w:sz w:val="28"/>
          <w:szCs w:val="28"/>
        </w:rPr>
      </w:pPr>
    </w:p>
    <w:p w:rsidR="005C39F3" w:rsidRDefault="005C39F3" w:rsidP="006D6D65">
      <w:pPr>
        <w:spacing w:line="360" w:lineRule="auto"/>
        <w:ind w:left="284" w:right="284"/>
        <w:rPr>
          <w:color w:val="000000" w:themeColor="text1"/>
          <w:sz w:val="28"/>
          <w:szCs w:val="28"/>
        </w:rPr>
      </w:pPr>
    </w:p>
    <w:p w:rsidR="005C39F3" w:rsidRDefault="005C39F3" w:rsidP="006D6D65">
      <w:pPr>
        <w:spacing w:line="360" w:lineRule="auto"/>
        <w:ind w:left="284" w:right="284"/>
        <w:rPr>
          <w:color w:val="000000" w:themeColor="text1"/>
          <w:sz w:val="28"/>
          <w:szCs w:val="28"/>
        </w:rPr>
      </w:pPr>
    </w:p>
    <w:p w:rsidR="005C39F3" w:rsidRDefault="005C39F3" w:rsidP="006D6D65">
      <w:pPr>
        <w:spacing w:line="360" w:lineRule="auto"/>
        <w:ind w:left="284" w:right="284"/>
        <w:rPr>
          <w:color w:val="000000" w:themeColor="text1"/>
          <w:sz w:val="28"/>
          <w:szCs w:val="28"/>
        </w:rPr>
      </w:pPr>
    </w:p>
    <w:p w:rsidR="00233277" w:rsidRPr="00233277" w:rsidRDefault="00233277" w:rsidP="006D6D65">
      <w:pPr>
        <w:spacing w:line="360" w:lineRule="auto"/>
        <w:ind w:left="284" w:right="284"/>
        <w:rPr>
          <w:color w:val="000000" w:themeColor="text1"/>
          <w:sz w:val="28"/>
          <w:szCs w:val="28"/>
        </w:rPr>
      </w:pPr>
    </w:p>
    <w:sectPr w:rsidR="00233277" w:rsidRPr="00233277" w:rsidSect="00C73E09">
      <w:headerReference w:type="even" r:id="rId12"/>
      <w:headerReference w:type="default" r:id="rId13"/>
      <w:footerReference w:type="even" r:id="rId14"/>
      <w:footerReference w:type="default" r:id="rId15"/>
      <w:headerReference w:type="first" r:id="rId16"/>
      <w:footerReference w:type="first" r:id="rId17"/>
      <w:pgSz w:w="11906" w:h="16838" w:code="9"/>
      <w:pgMar w:top="993" w:right="566" w:bottom="1418" w:left="851" w:header="346" w:footer="85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06270" w:rsidRDefault="00106270">
      <w:r>
        <w:separator/>
      </w:r>
    </w:p>
  </w:endnote>
  <w:endnote w:type="continuationSeparator" w:id="0">
    <w:p w:rsidR="00106270" w:rsidRDefault="001062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56CE" w:rsidRDefault="00E856CE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9F2" w:rsidRPr="00C07D38" w:rsidRDefault="002B59F2">
    <w:pPr>
      <w:pStyle w:val="a4"/>
    </w:pPr>
  </w:p>
  <w:tbl>
    <w:tblPr>
      <w:tblW w:w="10490" w:type="dxa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97"/>
      <w:gridCol w:w="567"/>
      <w:gridCol w:w="1304"/>
      <w:gridCol w:w="851"/>
      <w:gridCol w:w="567"/>
      <w:gridCol w:w="6237"/>
      <w:gridCol w:w="567"/>
    </w:tblGrid>
    <w:tr w:rsidR="002B59F2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left w:val="nil"/>
            <w:bottom w:val="single" w:sz="4" w:space="0" w:color="auto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304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51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238" w:type="dxa"/>
          <w:vMerge w:val="restart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:rsidR="002B59F2" w:rsidRPr="008B248E" w:rsidRDefault="009A56A3" w:rsidP="002F0DE7">
          <w:pPr>
            <w:pStyle w:val="a4"/>
            <w:jc w:val="center"/>
            <w:rPr>
              <w:rFonts w:ascii="Arial Narrow" w:hAnsi="Arial Narrow"/>
              <w:i/>
              <w:sz w:val="28"/>
              <w:szCs w:val="28"/>
            </w:rPr>
          </w:pPr>
          <w:r w:rsidRPr="006A2B89">
            <w:rPr>
              <w:sz w:val="28"/>
              <w:szCs w:val="28"/>
            </w:rPr>
            <w:t>0</w:t>
          </w:r>
          <w:r>
            <w:rPr>
              <w:sz w:val="28"/>
              <w:szCs w:val="28"/>
            </w:rPr>
            <w:t>9.03.02.08</w:t>
          </w:r>
          <w:r w:rsidRPr="006A2B89">
            <w:rPr>
              <w:sz w:val="28"/>
              <w:szCs w:val="28"/>
            </w:rPr>
            <w:t xml:space="preserve">0000.000 </w:t>
          </w:r>
          <w:r w:rsidR="002F0DE7">
            <w:rPr>
              <w:sz w:val="28"/>
              <w:szCs w:val="28"/>
            </w:rPr>
            <w:t>ВМИП</w:t>
          </w:r>
        </w:p>
      </w:tc>
      <w:tc>
        <w:tcPr>
          <w:tcW w:w="567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</w:tr>
    <w:tr w:rsidR="002B59F2" w:rsidTr="00CD0B51">
      <w:trPr>
        <w:trHeight w:hRule="exact" w:val="90"/>
        <w:jc w:val="center"/>
      </w:trPr>
      <w:tc>
        <w:tcPr>
          <w:tcW w:w="397" w:type="dxa"/>
          <w:vMerge w:val="restart"/>
          <w:tcBorders>
            <w:top w:val="single" w:sz="4" w:space="0" w:color="auto"/>
            <w:left w:val="nil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 w:val="restart"/>
          <w:tcBorders>
            <w:top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304" w:type="dxa"/>
          <w:vMerge w:val="restart"/>
          <w:tcBorders>
            <w:top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51" w:type="dxa"/>
          <w:vMerge w:val="restart"/>
          <w:tcBorders>
            <w:top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 w:val="restart"/>
          <w:tcBorders>
            <w:top w:val="single" w:sz="4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238" w:type="dxa"/>
          <w:vMerge/>
          <w:tcBorders>
            <w:left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</w:tr>
    <w:tr w:rsidR="002B59F2" w:rsidTr="00CD0B51">
      <w:trPr>
        <w:trHeight w:hRule="exact" w:val="150"/>
        <w:jc w:val="center"/>
      </w:trPr>
      <w:tc>
        <w:tcPr>
          <w:tcW w:w="397" w:type="dxa"/>
          <w:vMerge/>
          <w:tcBorders>
            <w:left w:val="nil"/>
            <w:bottom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304" w:type="dxa"/>
          <w:vMerge/>
          <w:tcBorders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51" w:type="dxa"/>
          <w:vMerge/>
          <w:tcBorders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238" w:type="dxa"/>
          <w:vMerge/>
          <w:tcBorders>
            <w:left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 w:val="restart"/>
          <w:tcBorders>
            <w:top w:val="single" w:sz="12" w:space="0" w:color="auto"/>
            <w:left w:val="single" w:sz="12" w:space="0" w:color="auto"/>
            <w:bottom w:val="single" w:sz="4" w:space="0" w:color="auto"/>
            <w:right w:val="nil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</w:tr>
    <w:tr w:rsidR="002B59F2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left w:val="nil"/>
            <w:bottom w:val="nil"/>
          </w:tcBorders>
          <w:tcMar>
            <w:left w:w="28" w:type="dxa"/>
            <w:right w:w="28" w:type="dxa"/>
          </w:tcMar>
          <w:tcFitText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  <w:w w:val="91"/>
            </w:rPr>
            <w:t>Изм.</w:t>
          </w:r>
        </w:p>
      </w:tc>
      <w:tc>
        <w:tcPr>
          <w:tcW w:w="567" w:type="dxa"/>
          <w:tcBorders>
            <w:top w:val="single" w:sz="12" w:space="0" w:color="auto"/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  <w:tc>
        <w:tcPr>
          <w:tcW w:w="1304" w:type="dxa"/>
          <w:tcBorders>
            <w:top w:val="single" w:sz="12" w:space="0" w:color="auto"/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№ докум.</w:t>
          </w:r>
        </w:p>
      </w:tc>
      <w:tc>
        <w:tcPr>
          <w:tcW w:w="851" w:type="dxa"/>
          <w:tcBorders>
            <w:top w:val="single" w:sz="12" w:space="0" w:color="auto"/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Подп.</w:t>
          </w:r>
        </w:p>
      </w:tc>
      <w:tc>
        <w:tcPr>
          <w:tcW w:w="567" w:type="dxa"/>
          <w:tcBorders>
            <w:top w:val="single" w:sz="12" w:space="0" w:color="auto"/>
            <w:bottom w:val="nil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Дата</w:t>
          </w:r>
        </w:p>
      </w:tc>
      <w:tc>
        <w:tcPr>
          <w:tcW w:w="6238" w:type="dxa"/>
          <w:vMerge/>
          <w:tcBorders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vMerge/>
          <w:tcBorders>
            <w:top w:val="single" w:sz="4" w:space="0" w:color="auto"/>
            <w:left w:val="single" w:sz="12" w:space="0" w:color="auto"/>
            <w:bottom w:val="nil"/>
            <w:right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</w:tr>
  </w:tbl>
  <w:p w:rsidR="002B59F2" w:rsidRDefault="002B59F2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9F2" w:rsidRDefault="002B59F2">
    <w:pPr>
      <w:pStyle w:val="a4"/>
    </w:pPr>
  </w:p>
  <w:tbl>
    <w:tblPr>
      <w:tblW w:w="10490" w:type="dxa"/>
      <w:jc w:val="center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97"/>
      <w:gridCol w:w="566"/>
      <w:gridCol w:w="1282"/>
      <w:gridCol w:w="873"/>
      <w:gridCol w:w="567"/>
      <w:gridCol w:w="3969"/>
      <w:gridCol w:w="283"/>
      <w:gridCol w:w="284"/>
      <w:gridCol w:w="284"/>
      <w:gridCol w:w="851"/>
      <w:gridCol w:w="1134"/>
    </w:tblGrid>
    <w:tr w:rsidR="002B59F2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bottom w:val="single" w:sz="4" w:space="0" w:color="auto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6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282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tcBorders>
            <w:top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12" w:space="0" w:color="auto"/>
            <w:bottom w:val="single" w:sz="4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805" w:type="dxa"/>
          <w:gridSpan w:val="6"/>
          <w:vMerge w:val="restart"/>
          <w:tcBorders>
            <w:top w:val="single" w:sz="12" w:space="0" w:color="auto"/>
            <w:left w:val="single" w:sz="12" w:space="0" w:color="auto"/>
            <w:bottom w:val="single" w:sz="4" w:space="0" w:color="auto"/>
          </w:tcBorders>
          <w:vAlign w:val="center"/>
        </w:tcPr>
        <w:p w:rsidR="002B59F2" w:rsidRPr="009A56A3" w:rsidRDefault="009A56A3" w:rsidP="009A56A3">
          <w:pPr>
            <w:jc w:val="center"/>
            <w:rPr>
              <w:sz w:val="28"/>
              <w:szCs w:val="28"/>
            </w:rPr>
          </w:pPr>
          <w:r w:rsidRPr="006A2B89">
            <w:rPr>
              <w:sz w:val="28"/>
              <w:szCs w:val="28"/>
            </w:rPr>
            <w:t>0</w:t>
          </w:r>
          <w:r w:rsidR="00E856CE">
            <w:rPr>
              <w:sz w:val="28"/>
              <w:szCs w:val="28"/>
            </w:rPr>
            <w:t>9.03.02.</w:t>
          </w:r>
          <w:r w:rsidR="00E856CE">
            <w:rPr>
              <w:sz w:val="28"/>
              <w:szCs w:val="28"/>
              <w:lang w:val="en-US"/>
            </w:rPr>
            <w:t>10</w:t>
          </w:r>
          <w:r w:rsidRPr="006A2B89">
            <w:rPr>
              <w:sz w:val="28"/>
              <w:szCs w:val="28"/>
            </w:rPr>
            <w:t>0000.000 УП</w:t>
          </w:r>
        </w:p>
      </w:tc>
    </w:tr>
    <w:tr w:rsidR="002B59F2" w:rsidTr="00CD0B51">
      <w:trPr>
        <w:trHeight w:hRule="exact" w:val="284"/>
        <w:jc w:val="center"/>
      </w:trPr>
      <w:tc>
        <w:tcPr>
          <w:tcW w:w="397" w:type="dxa"/>
          <w:tcBorders>
            <w:top w:val="single" w:sz="4" w:space="0" w:color="auto"/>
            <w:bottom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6" w:type="dxa"/>
          <w:tcBorders>
            <w:top w:val="single" w:sz="4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282" w:type="dxa"/>
          <w:tcBorders>
            <w:top w:val="single" w:sz="4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tcBorders>
            <w:top w:val="single" w:sz="4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6805" w:type="dxa"/>
          <w:gridSpan w:val="6"/>
          <w:vMerge/>
          <w:tcBorders>
            <w:top w:val="single" w:sz="4" w:space="0" w:color="auto"/>
            <w:left w:val="single" w:sz="12" w:space="0" w:color="auto"/>
            <w:bottom w:val="single" w:sz="4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</w:tr>
    <w:tr w:rsidR="002B59F2" w:rsidTr="00CD0B51">
      <w:trPr>
        <w:trHeight w:hRule="exact" w:val="284"/>
        <w:jc w:val="center"/>
      </w:trPr>
      <w:tc>
        <w:tcPr>
          <w:tcW w:w="397" w:type="dxa"/>
          <w:tcBorders>
            <w:top w:val="single" w:sz="12" w:space="0" w:color="auto"/>
            <w:bottom w:val="single" w:sz="12" w:space="0" w:color="auto"/>
          </w:tcBorders>
          <w:tcMar>
            <w:left w:w="28" w:type="dxa"/>
            <w:right w:w="28" w:type="dxa"/>
          </w:tcMar>
          <w:tcFitText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  <w:w w:val="91"/>
            </w:rPr>
            <w:t>Изм.</w:t>
          </w:r>
        </w:p>
      </w:tc>
      <w:tc>
        <w:tcPr>
          <w:tcW w:w="566" w:type="dxa"/>
          <w:tcBorders>
            <w:top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  <w:tc>
        <w:tcPr>
          <w:tcW w:w="1282" w:type="dxa"/>
          <w:tcBorders>
            <w:top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№ докум.</w:t>
          </w:r>
        </w:p>
      </w:tc>
      <w:tc>
        <w:tcPr>
          <w:tcW w:w="873" w:type="dxa"/>
          <w:tcBorders>
            <w:top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Подп.</w:t>
          </w:r>
        </w:p>
      </w:tc>
      <w:tc>
        <w:tcPr>
          <w:tcW w:w="567" w:type="dxa"/>
          <w:tcBorders>
            <w:top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Дата</w:t>
          </w:r>
        </w:p>
      </w:tc>
      <w:tc>
        <w:tcPr>
          <w:tcW w:w="6805" w:type="dxa"/>
          <w:gridSpan w:val="6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</w:tr>
    <w:tr w:rsidR="002B59F2" w:rsidTr="00CD0B51">
      <w:trPr>
        <w:trHeight w:hRule="exact" w:val="284"/>
        <w:jc w:val="center"/>
      </w:trPr>
      <w:tc>
        <w:tcPr>
          <w:tcW w:w="963" w:type="dxa"/>
          <w:gridSpan w:val="2"/>
          <w:tcBorders>
            <w:top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proofErr w:type="spellStart"/>
          <w:r w:rsidRPr="00CD0B51">
            <w:rPr>
              <w:rFonts w:ascii="Arial Narrow" w:hAnsi="Arial Narrow"/>
              <w:i/>
            </w:rPr>
            <w:t>Разраб</w:t>
          </w:r>
          <w:proofErr w:type="spellEnd"/>
          <w:r w:rsidRPr="00CD0B51">
            <w:rPr>
              <w:rFonts w:ascii="Arial Narrow" w:hAnsi="Arial Narrow"/>
              <w:i/>
            </w:rPr>
            <w:t>.</w:t>
          </w:r>
        </w:p>
      </w:tc>
      <w:tc>
        <w:tcPr>
          <w:tcW w:w="1282" w:type="dxa"/>
          <w:tcBorders>
            <w:top w:val="single" w:sz="12" w:space="0" w:color="auto"/>
          </w:tcBorders>
          <w:vAlign w:val="center"/>
        </w:tcPr>
        <w:p w:rsidR="002B59F2" w:rsidRPr="00E856CE" w:rsidRDefault="00E856CE" w:rsidP="00CA45B1">
          <w:pPr>
            <w:pStyle w:val="a4"/>
            <w:rPr>
              <w:rFonts w:ascii="Arial Narrow" w:hAnsi="Arial Narrow"/>
              <w:i/>
              <w:sz w:val="18"/>
              <w:szCs w:val="18"/>
            </w:rPr>
          </w:pPr>
          <w:r>
            <w:rPr>
              <w:rFonts w:ascii="Arial Narrow" w:hAnsi="Arial Narrow"/>
              <w:i/>
              <w:sz w:val="18"/>
              <w:szCs w:val="18"/>
            </w:rPr>
            <w:t>Кравченко П.А.</w:t>
          </w:r>
          <w:bookmarkStart w:id="0" w:name="_GoBack"/>
          <w:bookmarkEnd w:id="0"/>
        </w:p>
      </w:tc>
      <w:tc>
        <w:tcPr>
          <w:tcW w:w="873" w:type="dxa"/>
          <w:tcBorders>
            <w:top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  <w:sz w:val="18"/>
              <w:szCs w:val="18"/>
            </w:rPr>
          </w:pPr>
        </w:p>
      </w:tc>
      <w:tc>
        <w:tcPr>
          <w:tcW w:w="567" w:type="dxa"/>
          <w:tcBorders>
            <w:top w:val="single" w:sz="12" w:space="0" w:color="auto"/>
            <w:right w:val="single" w:sz="12" w:space="0" w:color="auto"/>
          </w:tcBorders>
          <w:tcMar>
            <w:left w:w="11" w:type="dxa"/>
            <w:right w:w="11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:rsidR="00FE58AC" w:rsidRPr="00331484" w:rsidRDefault="00FE58AC" w:rsidP="00DF30E5">
          <w:pPr>
            <w:jc w:val="center"/>
            <w:rPr>
              <w:rFonts w:ascii="Arial Narrow" w:hAnsi="Arial Narrow" w:cs="Arial"/>
              <w:i/>
              <w:sz w:val="24"/>
              <w:szCs w:val="24"/>
            </w:rPr>
          </w:pPr>
        </w:p>
      </w:tc>
      <w:tc>
        <w:tcPr>
          <w:tcW w:w="851" w:type="dxa"/>
          <w:gridSpan w:val="3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т.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</w:t>
          </w:r>
        </w:p>
      </w:tc>
      <w:tc>
        <w:tcPr>
          <w:tcW w:w="1134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Листов</w:t>
          </w:r>
        </w:p>
      </w:tc>
    </w:tr>
    <w:tr w:rsidR="002B59F2" w:rsidTr="00CD0B51">
      <w:trPr>
        <w:trHeight w:hRule="exact" w:val="284"/>
        <w:jc w:val="center"/>
      </w:trPr>
      <w:tc>
        <w:tcPr>
          <w:tcW w:w="963" w:type="dxa"/>
          <w:gridSpan w:val="2"/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Пров.</w:t>
          </w:r>
        </w:p>
      </w:tc>
      <w:tc>
        <w:tcPr>
          <w:tcW w:w="1282" w:type="dxa"/>
          <w:vAlign w:val="center"/>
        </w:tcPr>
        <w:p w:rsidR="002B59F2" w:rsidRPr="00220E2C" w:rsidRDefault="002B59F2" w:rsidP="00CA45B1">
          <w:pPr>
            <w:pStyle w:val="a4"/>
            <w:rPr>
              <w:rFonts w:ascii="Arial Narrow" w:hAnsi="Arial Narrow"/>
              <w:i/>
              <w:sz w:val="16"/>
              <w:szCs w:val="16"/>
            </w:rPr>
          </w:pPr>
        </w:p>
      </w:tc>
      <w:tc>
        <w:tcPr>
          <w:tcW w:w="873" w:type="dxa"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  <w:sz w:val="16"/>
              <w:szCs w:val="16"/>
            </w:rPr>
          </w:pPr>
        </w:p>
      </w:tc>
      <w:tc>
        <w:tcPr>
          <w:tcW w:w="567" w:type="dxa"/>
          <w:tcBorders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4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у</w:t>
          </w:r>
        </w:p>
      </w:tc>
      <w:tc>
        <w:tcPr>
          <w:tcW w:w="284" w:type="dxa"/>
          <w:tcBorders>
            <w:top w:val="single" w:sz="12" w:space="0" w:color="auto"/>
            <w:left w:val="single" w:sz="4" w:space="0" w:color="auto"/>
            <w:bottom w:val="single" w:sz="12" w:space="0" w:color="auto"/>
            <w:right w:val="single" w:sz="4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  <w:tc>
        <w:tcPr>
          <w:tcW w:w="284" w:type="dxa"/>
          <w:tcBorders>
            <w:top w:val="single" w:sz="12" w:space="0" w:color="auto"/>
            <w:left w:val="single" w:sz="4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  <w:tc>
        <w:tcPr>
          <w:tcW w:w="1134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:rsidR="002B59F2" w:rsidRPr="00CD0B51" w:rsidRDefault="002B59F2" w:rsidP="00CD0B51">
          <w:pPr>
            <w:pStyle w:val="a4"/>
            <w:jc w:val="center"/>
            <w:rPr>
              <w:rFonts w:ascii="Arial Narrow" w:hAnsi="Arial Narrow"/>
              <w:i/>
            </w:rPr>
          </w:pPr>
        </w:p>
      </w:tc>
    </w:tr>
    <w:tr w:rsidR="002B59F2" w:rsidTr="00CD0B51">
      <w:trPr>
        <w:trHeight w:hRule="exact" w:val="284"/>
        <w:jc w:val="center"/>
      </w:trPr>
      <w:tc>
        <w:tcPr>
          <w:tcW w:w="963" w:type="dxa"/>
          <w:gridSpan w:val="2"/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1282" w:type="dxa"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6" w:type="dxa"/>
          <w:gridSpan w:val="5"/>
          <w:vMerge w:val="restart"/>
          <w:tcBorders>
            <w:top w:val="single" w:sz="12" w:space="0" w:color="auto"/>
            <w:left w:val="single" w:sz="12" w:space="0" w:color="auto"/>
          </w:tcBorders>
          <w:vAlign w:val="center"/>
        </w:tcPr>
        <w:p w:rsidR="002B59F2" w:rsidRPr="008B248E" w:rsidRDefault="008B248E" w:rsidP="00CD0B51">
          <w:pPr>
            <w:pStyle w:val="a4"/>
            <w:jc w:val="center"/>
            <w:rPr>
              <w:rFonts w:ascii="Arial Narrow" w:hAnsi="Arial Narrow"/>
              <w:i/>
              <w:sz w:val="22"/>
              <w:szCs w:val="22"/>
            </w:rPr>
          </w:pPr>
          <w:proofErr w:type="spellStart"/>
          <w:r w:rsidRPr="008B248E">
            <w:rPr>
              <w:rFonts w:ascii="Arial Narrow" w:hAnsi="Arial Narrow"/>
              <w:i/>
              <w:sz w:val="22"/>
              <w:szCs w:val="22"/>
            </w:rPr>
            <w:t>ИСОиП</w:t>
          </w:r>
          <w:proofErr w:type="spellEnd"/>
          <w:r w:rsidRPr="008B248E">
            <w:rPr>
              <w:rFonts w:ascii="Arial Narrow" w:hAnsi="Arial Narrow"/>
              <w:i/>
              <w:sz w:val="22"/>
              <w:szCs w:val="22"/>
            </w:rPr>
            <w:t xml:space="preserve"> (филиал) ДГТУ</w:t>
          </w:r>
        </w:p>
        <w:p w:rsidR="008B248E" w:rsidRPr="008B248E" w:rsidRDefault="008B248E" w:rsidP="00CD0B51">
          <w:pPr>
            <w:pStyle w:val="a4"/>
            <w:jc w:val="center"/>
            <w:rPr>
              <w:rFonts w:ascii="Arial Narrow" w:hAnsi="Arial Narrow"/>
              <w:i/>
              <w:sz w:val="28"/>
              <w:szCs w:val="28"/>
            </w:rPr>
          </w:pPr>
          <w:r w:rsidRPr="008B248E">
            <w:rPr>
              <w:rFonts w:ascii="Arial Narrow" w:hAnsi="Arial Narrow"/>
              <w:i/>
              <w:sz w:val="22"/>
              <w:szCs w:val="22"/>
            </w:rPr>
            <w:t>ИСТ-</w:t>
          </w:r>
          <w:r w:rsidR="005F0506">
            <w:rPr>
              <w:rFonts w:ascii="Arial Narrow" w:hAnsi="Arial Narrow"/>
              <w:i/>
              <w:sz w:val="22"/>
              <w:szCs w:val="22"/>
              <w:lang w:val="en-US"/>
            </w:rPr>
            <w:t>Tb</w:t>
          </w:r>
          <w:r w:rsidR="005F0506" w:rsidRPr="007E62CE">
            <w:rPr>
              <w:rFonts w:ascii="Arial Narrow" w:hAnsi="Arial Narrow"/>
              <w:i/>
              <w:sz w:val="22"/>
              <w:szCs w:val="22"/>
            </w:rPr>
            <w:t>21</w:t>
          </w:r>
        </w:p>
      </w:tc>
    </w:tr>
    <w:tr w:rsidR="002B59F2" w:rsidTr="00CD0B51">
      <w:trPr>
        <w:trHeight w:hRule="exact" w:val="284"/>
        <w:jc w:val="center"/>
      </w:trPr>
      <w:tc>
        <w:tcPr>
          <w:tcW w:w="963" w:type="dxa"/>
          <w:gridSpan w:val="2"/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Н. контр.</w:t>
          </w:r>
        </w:p>
      </w:tc>
      <w:tc>
        <w:tcPr>
          <w:tcW w:w="1282" w:type="dxa"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6" w:type="dxa"/>
          <w:gridSpan w:val="5"/>
          <w:vMerge/>
          <w:tcBorders>
            <w:lef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</w:tr>
    <w:tr w:rsidR="002B59F2" w:rsidTr="00CD0B51">
      <w:trPr>
        <w:trHeight w:hRule="exact" w:val="325"/>
        <w:jc w:val="center"/>
      </w:trPr>
      <w:tc>
        <w:tcPr>
          <w:tcW w:w="963" w:type="dxa"/>
          <w:gridSpan w:val="2"/>
          <w:tcBorders>
            <w:bottom w:val="nil"/>
          </w:tcBorders>
          <w:tcMar>
            <w:left w:w="28" w:type="dxa"/>
            <w:right w:w="28" w:type="dxa"/>
          </w:tcMar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  <w:r w:rsidRPr="00CD0B51">
            <w:rPr>
              <w:rFonts w:ascii="Arial Narrow" w:hAnsi="Arial Narrow"/>
              <w:i/>
            </w:rPr>
            <w:t>Утв.</w:t>
          </w:r>
        </w:p>
      </w:tc>
      <w:tc>
        <w:tcPr>
          <w:tcW w:w="1282" w:type="dxa"/>
          <w:tcBorders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873" w:type="dxa"/>
          <w:tcBorders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567" w:type="dxa"/>
          <w:tcBorders>
            <w:bottom w:val="nil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3969" w:type="dxa"/>
          <w:vMerge/>
          <w:tcBorders>
            <w:top w:val="single" w:sz="4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  <w:tc>
        <w:tcPr>
          <w:tcW w:w="2836" w:type="dxa"/>
          <w:gridSpan w:val="5"/>
          <w:vMerge/>
          <w:tcBorders>
            <w:left w:val="single" w:sz="12" w:space="0" w:color="auto"/>
            <w:bottom w:val="nil"/>
          </w:tcBorders>
          <w:vAlign w:val="center"/>
        </w:tcPr>
        <w:p w:rsidR="002B59F2" w:rsidRPr="00CD0B51" w:rsidRDefault="002B59F2" w:rsidP="00CA45B1">
          <w:pPr>
            <w:pStyle w:val="a4"/>
            <w:rPr>
              <w:rFonts w:ascii="Arial Narrow" w:hAnsi="Arial Narrow"/>
              <w:i/>
            </w:rPr>
          </w:pPr>
        </w:p>
      </w:tc>
    </w:tr>
  </w:tbl>
  <w:p w:rsidR="002B59F2" w:rsidRDefault="002B59F2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06270" w:rsidRDefault="00106270">
      <w:r>
        <w:separator/>
      </w:r>
    </w:p>
  </w:footnote>
  <w:footnote w:type="continuationSeparator" w:id="0">
    <w:p w:rsidR="00106270" w:rsidRDefault="0010627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56CE" w:rsidRDefault="00E856CE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9F2" w:rsidRPr="00441452" w:rsidRDefault="002C7099">
    <w:pPr>
      <w:pStyle w:val="a3"/>
    </w:pPr>
    <w:r>
      <w:rPr>
        <w:rFonts w:ascii="Arial Narrow" w:hAnsi="Arial Narrow"/>
        <w:i/>
        <w:noProof/>
        <w:lang w:eastAsia="ru-RU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5875</wp:posOffset>
              </wp:positionV>
              <wp:extent cx="6685280" cy="10287000"/>
              <wp:effectExtent l="16510" t="13335" r="13335" b="15240"/>
              <wp:wrapNone/>
              <wp:docPr id="2" name="Rectangl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85280" cy="102870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ect w14:anchorId="4847C219" id="Rectangle 14" o:spid="_x0000_s1026" style="position:absolute;margin-left:0;margin-top:-1.25pt;width:526.4pt;height:810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" filled="f" strokeweight="1.5pt"/>
          </w:pict>
        </mc:Fallback>
      </mc:AlternateContent>
    </w:r>
    <w:r w:rsidR="002B59F2" w:rsidRPr="00441452">
      <w:t xml:space="preserve"> 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B59F2" w:rsidRDefault="002C7099">
    <w:pPr>
      <w:pStyle w:val="a3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7216" behindDoc="1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29845</wp:posOffset>
              </wp:positionV>
              <wp:extent cx="6659880" cy="10287000"/>
              <wp:effectExtent l="16510" t="18415" r="10160" b="10160"/>
              <wp:wrapNone/>
              <wp:docPr id="1" name="Rectangl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2870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rect w14:anchorId="5BE618C0" id="Rectangle 11" o:spid="_x0000_s1026" style="position:absolute;margin-left:0;margin-top:-2.35pt;width:524.4pt;height:810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" filled="f" strokeweight="1.5pt"/>
          </w:pict>
        </mc:Fallback>
      </mc:AlternateContent>
    </w:r>
    <w:r w:rsidR="002B59F2"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5F5A04"/>
    <w:multiLevelType w:val="multilevel"/>
    <w:tmpl w:val="3BDCEB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7C12CFA"/>
    <w:multiLevelType w:val="multilevel"/>
    <w:tmpl w:val="3F2CDD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081B1B24"/>
    <w:multiLevelType w:val="hybridMultilevel"/>
    <w:tmpl w:val="E57C6430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3">
    <w:nsid w:val="0C153BF7"/>
    <w:multiLevelType w:val="hybridMultilevel"/>
    <w:tmpl w:val="6AA0027E"/>
    <w:lvl w:ilvl="0" w:tplc="8378339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cs="Times New Roman" w:hint="default"/>
      </w:rPr>
    </w:lvl>
    <w:lvl w:ilvl="1" w:tplc="04190017">
      <w:start w:val="1"/>
      <w:numFmt w:val="lowerLetter"/>
      <w:lvlText w:val="%2)"/>
      <w:lvlJc w:val="left"/>
      <w:pPr>
        <w:tabs>
          <w:tab w:val="num" w:pos="1800"/>
        </w:tabs>
        <w:ind w:left="1800" w:hanging="360"/>
      </w:pPr>
      <w:rPr>
        <w:rFonts w:cs="Times New Roman" w:hint="default"/>
      </w:rPr>
    </w:lvl>
    <w:lvl w:ilvl="2" w:tplc="0419000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3" w:tplc="0419000F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  <w:rPr>
        <w:rFonts w:cs="Times New Roman" w:hint="default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  <w:rPr>
        <w:rFonts w:cs="Times New Roman"/>
      </w:rPr>
    </w:lvl>
  </w:abstractNum>
  <w:abstractNum w:abstractNumId="4">
    <w:nsid w:val="0C99726C"/>
    <w:multiLevelType w:val="multilevel"/>
    <w:tmpl w:val="D930C7D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0E005646"/>
    <w:multiLevelType w:val="hybridMultilevel"/>
    <w:tmpl w:val="99F835D2"/>
    <w:lvl w:ilvl="0" w:tplc="1CAC5B4A">
      <w:start w:val="1"/>
      <w:numFmt w:val="decimal"/>
      <w:lvlText w:val="%1."/>
      <w:lvlJc w:val="left"/>
      <w:pPr>
        <w:ind w:left="1495" w:hanging="360"/>
      </w:pPr>
      <w:rPr>
        <w:rFonts w:hint="default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2214" w:hanging="360"/>
      </w:pPr>
    </w:lvl>
    <w:lvl w:ilvl="2" w:tplc="0419001B" w:tentative="1">
      <w:start w:val="1"/>
      <w:numFmt w:val="lowerRoman"/>
      <w:lvlText w:val="%3."/>
      <w:lvlJc w:val="right"/>
      <w:pPr>
        <w:ind w:left="2934" w:hanging="180"/>
      </w:pPr>
    </w:lvl>
    <w:lvl w:ilvl="3" w:tplc="0419000F" w:tentative="1">
      <w:start w:val="1"/>
      <w:numFmt w:val="decimal"/>
      <w:lvlText w:val="%4."/>
      <w:lvlJc w:val="left"/>
      <w:pPr>
        <w:ind w:left="3654" w:hanging="360"/>
      </w:pPr>
    </w:lvl>
    <w:lvl w:ilvl="4" w:tplc="04190019" w:tentative="1">
      <w:start w:val="1"/>
      <w:numFmt w:val="lowerLetter"/>
      <w:lvlText w:val="%5."/>
      <w:lvlJc w:val="left"/>
      <w:pPr>
        <w:ind w:left="4374" w:hanging="360"/>
      </w:pPr>
    </w:lvl>
    <w:lvl w:ilvl="5" w:tplc="0419001B" w:tentative="1">
      <w:start w:val="1"/>
      <w:numFmt w:val="lowerRoman"/>
      <w:lvlText w:val="%6."/>
      <w:lvlJc w:val="right"/>
      <w:pPr>
        <w:ind w:left="5094" w:hanging="180"/>
      </w:pPr>
    </w:lvl>
    <w:lvl w:ilvl="6" w:tplc="0419000F" w:tentative="1">
      <w:start w:val="1"/>
      <w:numFmt w:val="decimal"/>
      <w:lvlText w:val="%7."/>
      <w:lvlJc w:val="left"/>
      <w:pPr>
        <w:ind w:left="5814" w:hanging="360"/>
      </w:pPr>
    </w:lvl>
    <w:lvl w:ilvl="7" w:tplc="04190019" w:tentative="1">
      <w:start w:val="1"/>
      <w:numFmt w:val="lowerLetter"/>
      <w:lvlText w:val="%8."/>
      <w:lvlJc w:val="left"/>
      <w:pPr>
        <w:ind w:left="6534" w:hanging="360"/>
      </w:pPr>
    </w:lvl>
    <w:lvl w:ilvl="8" w:tplc="0419001B" w:tentative="1">
      <w:start w:val="1"/>
      <w:numFmt w:val="lowerRoman"/>
      <w:lvlText w:val="%9."/>
      <w:lvlJc w:val="right"/>
      <w:pPr>
        <w:ind w:left="7254" w:hanging="180"/>
      </w:pPr>
    </w:lvl>
  </w:abstractNum>
  <w:abstractNum w:abstractNumId="6">
    <w:nsid w:val="11312636"/>
    <w:multiLevelType w:val="multilevel"/>
    <w:tmpl w:val="37D6A0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4B75598"/>
    <w:multiLevelType w:val="multilevel"/>
    <w:tmpl w:val="00A4CF9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17BB064A"/>
    <w:multiLevelType w:val="hybridMultilevel"/>
    <w:tmpl w:val="DCA64894"/>
    <w:lvl w:ilvl="0" w:tplc="0419000F">
      <w:start w:val="1"/>
      <w:numFmt w:val="decimal"/>
      <w:lvlText w:val="%1."/>
      <w:lvlJc w:val="left"/>
      <w:pPr>
        <w:ind w:left="1713" w:hanging="360"/>
      </w:pPr>
    </w:lvl>
    <w:lvl w:ilvl="1" w:tplc="04190019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9">
    <w:nsid w:val="17EB4F5F"/>
    <w:multiLevelType w:val="multilevel"/>
    <w:tmpl w:val="72EC41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8EB3724"/>
    <w:multiLevelType w:val="hybridMultilevel"/>
    <w:tmpl w:val="3AECE8DE"/>
    <w:lvl w:ilvl="0" w:tplc="0419000F">
      <w:start w:val="1"/>
      <w:numFmt w:val="decimal"/>
      <w:lvlText w:val="%1."/>
      <w:lvlJc w:val="left"/>
      <w:pPr>
        <w:ind w:left="1542" w:hanging="360"/>
      </w:pPr>
    </w:lvl>
    <w:lvl w:ilvl="1" w:tplc="04190019" w:tentative="1">
      <w:start w:val="1"/>
      <w:numFmt w:val="lowerLetter"/>
      <w:lvlText w:val="%2."/>
      <w:lvlJc w:val="left"/>
      <w:pPr>
        <w:ind w:left="2262" w:hanging="360"/>
      </w:pPr>
    </w:lvl>
    <w:lvl w:ilvl="2" w:tplc="0419001B" w:tentative="1">
      <w:start w:val="1"/>
      <w:numFmt w:val="lowerRoman"/>
      <w:lvlText w:val="%3."/>
      <w:lvlJc w:val="right"/>
      <w:pPr>
        <w:ind w:left="2982" w:hanging="180"/>
      </w:pPr>
    </w:lvl>
    <w:lvl w:ilvl="3" w:tplc="0419000F" w:tentative="1">
      <w:start w:val="1"/>
      <w:numFmt w:val="decimal"/>
      <w:lvlText w:val="%4."/>
      <w:lvlJc w:val="left"/>
      <w:pPr>
        <w:ind w:left="3702" w:hanging="360"/>
      </w:pPr>
    </w:lvl>
    <w:lvl w:ilvl="4" w:tplc="04190019" w:tentative="1">
      <w:start w:val="1"/>
      <w:numFmt w:val="lowerLetter"/>
      <w:lvlText w:val="%5."/>
      <w:lvlJc w:val="left"/>
      <w:pPr>
        <w:ind w:left="4422" w:hanging="360"/>
      </w:pPr>
    </w:lvl>
    <w:lvl w:ilvl="5" w:tplc="0419001B" w:tentative="1">
      <w:start w:val="1"/>
      <w:numFmt w:val="lowerRoman"/>
      <w:lvlText w:val="%6."/>
      <w:lvlJc w:val="right"/>
      <w:pPr>
        <w:ind w:left="5142" w:hanging="180"/>
      </w:pPr>
    </w:lvl>
    <w:lvl w:ilvl="6" w:tplc="0419000F" w:tentative="1">
      <w:start w:val="1"/>
      <w:numFmt w:val="decimal"/>
      <w:lvlText w:val="%7."/>
      <w:lvlJc w:val="left"/>
      <w:pPr>
        <w:ind w:left="5862" w:hanging="360"/>
      </w:pPr>
    </w:lvl>
    <w:lvl w:ilvl="7" w:tplc="04190019" w:tentative="1">
      <w:start w:val="1"/>
      <w:numFmt w:val="lowerLetter"/>
      <w:lvlText w:val="%8."/>
      <w:lvlJc w:val="left"/>
      <w:pPr>
        <w:ind w:left="6582" w:hanging="360"/>
      </w:pPr>
    </w:lvl>
    <w:lvl w:ilvl="8" w:tplc="0419001B" w:tentative="1">
      <w:start w:val="1"/>
      <w:numFmt w:val="lowerRoman"/>
      <w:lvlText w:val="%9."/>
      <w:lvlJc w:val="right"/>
      <w:pPr>
        <w:ind w:left="7302" w:hanging="180"/>
      </w:pPr>
    </w:lvl>
  </w:abstractNum>
  <w:abstractNum w:abstractNumId="11">
    <w:nsid w:val="1A4C7B6D"/>
    <w:multiLevelType w:val="multilevel"/>
    <w:tmpl w:val="D24A1A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1B1B136F"/>
    <w:multiLevelType w:val="multilevel"/>
    <w:tmpl w:val="626081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1CD95841"/>
    <w:multiLevelType w:val="multilevel"/>
    <w:tmpl w:val="129641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1CE94CAF"/>
    <w:multiLevelType w:val="multilevel"/>
    <w:tmpl w:val="53425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0190738"/>
    <w:multiLevelType w:val="multilevel"/>
    <w:tmpl w:val="1A2A12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231A4EC6"/>
    <w:multiLevelType w:val="hybridMultilevel"/>
    <w:tmpl w:val="890281A2"/>
    <w:lvl w:ilvl="0" w:tplc="6BEA4ED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2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3" w:tplc="0419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23F657DE"/>
    <w:multiLevelType w:val="hybridMultilevel"/>
    <w:tmpl w:val="5A9C71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24CD0E17"/>
    <w:multiLevelType w:val="multilevel"/>
    <w:tmpl w:val="53CC24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29F9770E"/>
    <w:multiLevelType w:val="multilevel"/>
    <w:tmpl w:val="3946A4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2D8620C7"/>
    <w:multiLevelType w:val="multilevel"/>
    <w:tmpl w:val="E65CDB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>
    <w:nsid w:val="33D11058"/>
    <w:multiLevelType w:val="hybridMultilevel"/>
    <w:tmpl w:val="D4927306"/>
    <w:lvl w:ilvl="0" w:tplc="B0EA7CA8">
      <w:start w:val="1"/>
      <w:numFmt w:val="upperRoman"/>
      <w:lvlText w:val="%1."/>
      <w:lvlJc w:val="left"/>
      <w:pPr>
        <w:ind w:left="567" w:hanging="207"/>
      </w:pPr>
      <w:rPr>
        <w:rFonts w:hint="default"/>
        <w:color w:val="00000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8177C01"/>
    <w:multiLevelType w:val="hybridMultilevel"/>
    <w:tmpl w:val="FD486714"/>
    <w:lvl w:ilvl="0" w:tplc="6BEA4EDE">
      <w:start w:val="1"/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2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3" w:tplc="04190005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4" w:tplc="04190003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3">
    <w:nsid w:val="3D163C6D"/>
    <w:multiLevelType w:val="multilevel"/>
    <w:tmpl w:val="C67632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3E53477A"/>
    <w:multiLevelType w:val="multilevel"/>
    <w:tmpl w:val="A80073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444973B0"/>
    <w:multiLevelType w:val="hybridMultilevel"/>
    <w:tmpl w:val="D30E67AE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26">
    <w:nsid w:val="466F50C2"/>
    <w:multiLevelType w:val="multilevel"/>
    <w:tmpl w:val="070A4FBC"/>
    <w:lvl w:ilvl="0">
      <w:start w:val="1"/>
      <w:numFmt w:val="decimal"/>
      <w:lvlText w:val="%1."/>
      <w:lvlJc w:val="left"/>
      <w:pPr>
        <w:ind w:left="1495" w:hanging="360"/>
      </w:pPr>
      <w:rPr>
        <w:rFonts w:hint="default"/>
        <w:b w:val="0"/>
        <w:color w:val="auto"/>
      </w:rPr>
    </w:lvl>
    <w:lvl w:ilvl="1">
      <w:start w:val="1"/>
      <w:numFmt w:val="decimal"/>
      <w:isLgl/>
      <w:lvlText w:val="%1.%2."/>
      <w:lvlJc w:val="left"/>
      <w:pPr>
        <w:ind w:left="1855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55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215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215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935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935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95" w:hanging="2160"/>
      </w:pPr>
      <w:rPr>
        <w:rFonts w:hint="default"/>
      </w:rPr>
    </w:lvl>
  </w:abstractNum>
  <w:abstractNum w:abstractNumId="27">
    <w:nsid w:val="4A5903FA"/>
    <w:multiLevelType w:val="multilevel"/>
    <w:tmpl w:val="9F483EE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>
    <w:nsid w:val="4AF275FC"/>
    <w:multiLevelType w:val="multilevel"/>
    <w:tmpl w:val="3312AE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4B0702FA"/>
    <w:multiLevelType w:val="multilevel"/>
    <w:tmpl w:val="C3088E6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sz w:val="24"/>
      </w:rPr>
    </w:lvl>
  </w:abstractNum>
  <w:abstractNum w:abstractNumId="30">
    <w:nsid w:val="4CDB22DD"/>
    <w:multiLevelType w:val="hybridMultilevel"/>
    <w:tmpl w:val="45C89F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D2121CE"/>
    <w:multiLevelType w:val="hybridMultilevel"/>
    <w:tmpl w:val="B70E27EA"/>
    <w:lvl w:ilvl="0" w:tplc="707A9B7A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1" w:tplc="041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2">
    <w:nsid w:val="4F3435F9"/>
    <w:multiLevelType w:val="hybridMultilevel"/>
    <w:tmpl w:val="7ED2D7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547979C2"/>
    <w:multiLevelType w:val="hybridMultilevel"/>
    <w:tmpl w:val="82268856"/>
    <w:lvl w:ilvl="0" w:tplc="C772D7E8">
      <w:start w:val="1"/>
      <w:numFmt w:val="decimal"/>
      <w:lvlText w:val="%1.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34">
    <w:nsid w:val="598756CD"/>
    <w:multiLevelType w:val="multilevel"/>
    <w:tmpl w:val="7AACB6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35">
    <w:nsid w:val="5C684F5C"/>
    <w:multiLevelType w:val="hybridMultilevel"/>
    <w:tmpl w:val="706E8998"/>
    <w:lvl w:ilvl="0" w:tplc="0419000F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36">
    <w:nsid w:val="5CE7465F"/>
    <w:multiLevelType w:val="multilevel"/>
    <w:tmpl w:val="FA24F3C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>
    <w:nsid w:val="61030258"/>
    <w:multiLevelType w:val="multilevel"/>
    <w:tmpl w:val="22243C8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635C09DE"/>
    <w:multiLevelType w:val="multilevel"/>
    <w:tmpl w:val="8842B6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9">
    <w:nsid w:val="67CA775F"/>
    <w:multiLevelType w:val="multilevel"/>
    <w:tmpl w:val="C3088E6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0" w:firstLine="0"/>
      </w:pPr>
      <w:rPr>
        <w:rFonts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  <w:sz w:val="24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  <w:sz w:val="24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  <w:sz w:val="24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  <w:sz w:val="24"/>
      </w:rPr>
    </w:lvl>
  </w:abstractNum>
  <w:abstractNum w:abstractNumId="40">
    <w:nsid w:val="6CCB7745"/>
    <w:multiLevelType w:val="hybridMultilevel"/>
    <w:tmpl w:val="AB9E767C"/>
    <w:lvl w:ilvl="0" w:tplc="F2D6C2A0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  <w:color w:val="000000"/>
      </w:rPr>
    </w:lvl>
    <w:lvl w:ilvl="1" w:tplc="E0F6F83E">
      <w:numFmt w:val="bullet"/>
      <w:lvlText w:val="•"/>
      <w:lvlJc w:val="left"/>
      <w:pPr>
        <w:ind w:left="1647" w:hanging="360"/>
      </w:pPr>
      <w:rPr>
        <w:rFonts w:ascii="Times New Roman" w:eastAsia="Times New Roman" w:hAnsi="Times New Roman" w:cs="Times New Roman" w:hint="default"/>
      </w:r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1">
    <w:nsid w:val="6DE0777E"/>
    <w:multiLevelType w:val="hybridMultilevel"/>
    <w:tmpl w:val="BC325B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6EB44435"/>
    <w:multiLevelType w:val="hybridMultilevel"/>
    <w:tmpl w:val="B358E626"/>
    <w:lvl w:ilvl="0" w:tplc="041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43">
    <w:nsid w:val="7009462A"/>
    <w:multiLevelType w:val="multilevel"/>
    <w:tmpl w:val="6D42DD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>
    <w:nsid w:val="7544740B"/>
    <w:multiLevelType w:val="hybridMultilevel"/>
    <w:tmpl w:val="EB281328"/>
    <w:lvl w:ilvl="0" w:tplc="0419000F">
      <w:start w:val="1"/>
      <w:numFmt w:val="decimal"/>
      <w:lvlText w:val="%1."/>
      <w:lvlJc w:val="left"/>
      <w:pPr>
        <w:ind w:left="2138" w:hanging="360"/>
      </w:pPr>
    </w:lvl>
    <w:lvl w:ilvl="1" w:tplc="04190019" w:tentative="1">
      <w:start w:val="1"/>
      <w:numFmt w:val="lowerLetter"/>
      <w:lvlText w:val="%2."/>
      <w:lvlJc w:val="left"/>
      <w:pPr>
        <w:ind w:left="2858" w:hanging="360"/>
      </w:pPr>
    </w:lvl>
    <w:lvl w:ilvl="2" w:tplc="0419001B" w:tentative="1">
      <w:start w:val="1"/>
      <w:numFmt w:val="lowerRoman"/>
      <w:lvlText w:val="%3."/>
      <w:lvlJc w:val="right"/>
      <w:pPr>
        <w:ind w:left="3578" w:hanging="180"/>
      </w:pPr>
    </w:lvl>
    <w:lvl w:ilvl="3" w:tplc="0419000F" w:tentative="1">
      <w:start w:val="1"/>
      <w:numFmt w:val="decimal"/>
      <w:lvlText w:val="%4."/>
      <w:lvlJc w:val="left"/>
      <w:pPr>
        <w:ind w:left="4298" w:hanging="360"/>
      </w:pPr>
    </w:lvl>
    <w:lvl w:ilvl="4" w:tplc="04190019" w:tentative="1">
      <w:start w:val="1"/>
      <w:numFmt w:val="lowerLetter"/>
      <w:lvlText w:val="%5."/>
      <w:lvlJc w:val="left"/>
      <w:pPr>
        <w:ind w:left="5018" w:hanging="360"/>
      </w:pPr>
    </w:lvl>
    <w:lvl w:ilvl="5" w:tplc="0419001B" w:tentative="1">
      <w:start w:val="1"/>
      <w:numFmt w:val="lowerRoman"/>
      <w:lvlText w:val="%6."/>
      <w:lvlJc w:val="right"/>
      <w:pPr>
        <w:ind w:left="5738" w:hanging="180"/>
      </w:pPr>
    </w:lvl>
    <w:lvl w:ilvl="6" w:tplc="0419000F" w:tentative="1">
      <w:start w:val="1"/>
      <w:numFmt w:val="decimal"/>
      <w:lvlText w:val="%7."/>
      <w:lvlJc w:val="left"/>
      <w:pPr>
        <w:ind w:left="6458" w:hanging="360"/>
      </w:pPr>
    </w:lvl>
    <w:lvl w:ilvl="7" w:tplc="04190019" w:tentative="1">
      <w:start w:val="1"/>
      <w:numFmt w:val="lowerLetter"/>
      <w:lvlText w:val="%8."/>
      <w:lvlJc w:val="left"/>
      <w:pPr>
        <w:ind w:left="7178" w:hanging="360"/>
      </w:pPr>
    </w:lvl>
    <w:lvl w:ilvl="8" w:tplc="0419001B" w:tentative="1">
      <w:start w:val="1"/>
      <w:numFmt w:val="lowerRoman"/>
      <w:lvlText w:val="%9."/>
      <w:lvlJc w:val="right"/>
      <w:pPr>
        <w:ind w:left="7898" w:hanging="180"/>
      </w:pPr>
    </w:lvl>
  </w:abstractNum>
  <w:abstractNum w:abstractNumId="45">
    <w:nsid w:val="7DAC07D9"/>
    <w:multiLevelType w:val="multilevel"/>
    <w:tmpl w:val="707E34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>
    <w:nsid w:val="7DD23202"/>
    <w:multiLevelType w:val="hybridMultilevel"/>
    <w:tmpl w:val="769A8B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39"/>
  </w:num>
  <w:num w:numId="3">
    <w:abstractNumId w:val="43"/>
  </w:num>
  <w:num w:numId="4">
    <w:abstractNumId w:val="6"/>
  </w:num>
  <w:num w:numId="5">
    <w:abstractNumId w:val="9"/>
  </w:num>
  <w:num w:numId="6">
    <w:abstractNumId w:val="37"/>
  </w:num>
  <w:num w:numId="7">
    <w:abstractNumId w:val="15"/>
  </w:num>
  <w:num w:numId="8">
    <w:abstractNumId w:val="28"/>
  </w:num>
  <w:num w:numId="9">
    <w:abstractNumId w:val="24"/>
  </w:num>
  <w:num w:numId="10">
    <w:abstractNumId w:val="14"/>
  </w:num>
  <w:num w:numId="11">
    <w:abstractNumId w:val="0"/>
  </w:num>
  <w:num w:numId="12">
    <w:abstractNumId w:val="40"/>
  </w:num>
  <w:num w:numId="13">
    <w:abstractNumId w:val="32"/>
  </w:num>
  <w:num w:numId="14">
    <w:abstractNumId w:val="17"/>
  </w:num>
  <w:num w:numId="15">
    <w:abstractNumId w:val="41"/>
  </w:num>
  <w:num w:numId="16">
    <w:abstractNumId w:val="33"/>
  </w:num>
  <w:num w:numId="17">
    <w:abstractNumId w:val="11"/>
  </w:num>
  <w:num w:numId="18">
    <w:abstractNumId w:val="19"/>
  </w:num>
  <w:num w:numId="19">
    <w:abstractNumId w:val="16"/>
  </w:num>
  <w:num w:numId="20">
    <w:abstractNumId w:val="22"/>
  </w:num>
  <w:num w:numId="21">
    <w:abstractNumId w:val="23"/>
  </w:num>
  <w:num w:numId="22">
    <w:abstractNumId w:val="38"/>
  </w:num>
  <w:num w:numId="23">
    <w:abstractNumId w:val="13"/>
  </w:num>
  <w:num w:numId="24">
    <w:abstractNumId w:val="12"/>
  </w:num>
  <w:num w:numId="25">
    <w:abstractNumId w:val="1"/>
  </w:num>
  <w:num w:numId="26">
    <w:abstractNumId w:val="4"/>
  </w:num>
  <w:num w:numId="27">
    <w:abstractNumId w:val="18"/>
  </w:num>
  <w:num w:numId="28">
    <w:abstractNumId w:val="2"/>
  </w:num>
  <w:num w:numId="29">
    <w:abstractNumId w:val="46"/>
  </w:num>
  <w:num w:numId="30">
    <w:abstractNumId w:val="30"/>
  </w:num>
  <w:num w:numId="31">
    <w:abstractNumId w:val="8"/>
  </w:num>
  <w:num w:numId="32">
    <w:abstractNumId w:val="44"/>
  </w:num>
  <w:num w:numId="33">
    <w:abstractNumId w:val="21"/>
  </w:num>
  <w:num w:numId="34">
    <w:abstractNumId w:val="27"/>
  </w:num>
  <w:num w:numId="35">
    <w:abstractNumId w:val="45"/>
  </w:num>
  <w:num w:numId="36">
    <w:abstractNumId w:val="34"/>
  </w:num>
  <w:num w:numId="37">
    <w:abstractNumId w:val="7"/>
  </w:num>
  <w:num w:numId="38">
    <w:abstractNumId w:val="20"/>
  </w:num>
  <w:num w:numId="39">
    <w:abstractNumId w:val="25"/>
  </w:num>
  <w:num w:numId="40">
    <w:abstractNumId w:val="42"/>
  </w:num>
  <w:num w:numId="41">
    <w:abstractNumId w:val="31"/>
  </w:num>
  <w:num w:numId="42">
    <w:abstractNumId w:val="3"/>
  </w:num>
  <w:num w:numId="43">
    <w:abstractNumId w:val="35"/>
  </w:num>
  <w:num w:numId="44">
    <w:abstractNumId w:val="26"/>
  </w:num>
  <w:num w:numId="45">
    <w:abstractNumId w:val="5"/>
  </w:num>
  <w:num w:numId="46">
    <w:abstractNumId w:val="36"/>
  </w:num>
  <w:num w:numId="4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activeWritingStyle w:appName="MSWord" w:lang="ru-RU" w:vendorID="1" w:dllVersion="512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autoHyphenation/>
  <w:hyphenationZone w:val="357"/>
  <w:drawingGridHorizontalSpacing w:val="187"/>
  <w:displayVerticalDrawingGridEvery w:val="2"/>
  <w:characterSpacingControl w:val="doNotCompress"/>
  <w:hdrShapeDefaults>
    <o:shapedefaults v:ext="edit" spidmax="2049">
      <o:colormru v:ext="edit" colors="#b2b2b2,#ddd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2CF"/>
    <w:rsid w:val="000024EF"/>
    <w:rsid w:val="000029D2"/>
    <w:rsid w:val="000034F1"/>
    <w:rsid w:val="0000398C"/>
    <w:rsid w:val="000048B0"/>
    <w:rsid w:val="000060C3"/>
    <w:rsid w:val="00006B92"/>
    <w:rsid w:val="000153F7"/>
    <w:rsid w:val="00015FA8"/>
    <w:rsid w:val="00022210"/>
    <w:rsid w:val="00022C39"/>
    <w:rsid w:val="000230CD"/>
    <w:rsid w:val="00023963"/>
    <w:rsid w:val="00024DDE"/>
    <w:rsid w:val="00024E8C"/>
    <w:rsid w:val="000260BC"/>
    <w:rsid w:val="00027D85"/>
    <w:rsid w:val="0003179B"/>
    <w:rsid w:val="000321CB"/>
    <w:rsid w:val="00034B00"/>
    <w:rsid w:val="00036982"/>
    <w:rsid w:val="000370B0"/>
    <w:rsid w:val="000411AA"/>
    <w:rsid w:val="00043824"/>
    <w:rsid w:val="00043C8A"/>
    <w:rsid w:val="00044A66"/>
    <w:rsid w:val="00045464"/>
    <w:rsid w:val="000458A4"/>
    <w:rsid w:val="00045B2D"/>
    <w:rsid w:val="00050732"/>
    <w:rsid w:val="00053083"/>
    <w:rsid w:val="000538CB"/>
    <w:rsid w:val="000543A1"/>
    <w:rsid w:val="00055C0C"/>
    <w:rsid w:val="0006399A"/>
    <w:rsid w:val="00063C1A"/>
    <w:rsid w:val="00066FDE"/>
    <w:rsid w:val="00067948"/>
    <w:rsid w:val="00071C4B"/>
    <w:rsid w:val="000720D4"/>
    <w:rsid w:val="00077BA1"/>
    <w:rsid w:val="00084484"/>
    <w:rsid w:val="00087752"/>
    <w:rsid w:val="00090C87"/>
    <w:rsid w:val="00095245"/>
    <w:rsid w:val="000A13FA"/>
    <w:rsid w:val="000B204C"/>
    <w:rsid w:val="000B505A"/>
    <w:rsid w:val="000B540A"/>
    <w:rsid w:val="000B5499"/>
    <w:rsid w:val="000B671A"/>
    <w:rsid w:val="000C0E27"/>
    <w:rsid w:val="000C3563"/>
    <w:rsid w:val="000C3EC7"/>
    <w:rsid w:val="000C6975"/>
    <w:rsid w:val="000C7CED"/>
    <w:rsid w:val="000D09B1"/>
    <w:rsid w:val="000D1205"/>
    <w:rsid w:val="000D255E"/>
    <w:rsid w:val="000D29DC"/>
    <w:rsid w:val="000D489D"/>
    <w:rsid w:val="000D691B"/>
    <w:rsid w:val="000E5AAF"/>
    <w:rsid w:val="000E6E56"/>
    <w:rsid w:val="000E7720"/>
    <w:rsid w:val="000E7B53"/>
    <w:rsid w:val="000F0522"/>
    <w:rsid w:val="000F1721"/>
    <w:rsid w:val="000F1B92"/>
    <w:rsid w:val="000F1ED4"/>
    <w:rsid w:val="000F2ABA"/>
    <w:rsid w:val="000F59E0"/>
    <w:rsid w:val="001003C4"/>
    <w:rsid w:val="0010195A"/>
    <w:rsid w:val="00102827"/>
    <w:rsid w:val="0010525B"/>
    <w:rsid w:val="00106270"/>
    <w:rsid w:val="001064E8"/>
    <w:rsid w:val="00110629"/>
    <w:rsid w:val="00114609"/>
    <w:rsid w:val="00116413"/>
    <w:rsid w:val="00116B43"/>
    <w:rsid w:val="00116FE9"/>
    <w:rsid w:val="00117456"/>
    <w:rsid w:val="001228B6"/>
    <w:rsid w:val="00122AD4"/>
    <w:rsid w:val="00127018"/>
    <w:rsid w:val="00130194"/>
    <w:rsid w:val="0013037B"/>
    <w:rsid w:val="00132AB4"/>
    <w:rsid w:val="001351E0"/>
    <w:rsid w:val="00145D00"/>
    <w:rsid w:val="0014641E"/>
    <w:rsid w:val="0014659A"/>
    <w:rsid w:val="001475BF"/>
    <w:rsid w:val="00154ACA"/>
    <w:rsid w:val="00156C16"/>
    <w:rsid w:val="001616FE"/>
    <w:rsid w:val="0016259D"/>
    <w:rsid w:val="001626E0"/>
    <w:rsid w:val="0016356E"/>
    <w:rsid w:val="00163E1C"/>
    <w:rsid w:val="0016414B"/>
    <w:rsid w:val="00164354"/>
    <w:rsid w:val="00167940"/>
    <w:rsid w:val="0017144B"/>
    <w:rsid w:val="001720EE"/>
    <w:rsid w:val="00172240"/>
    <w:rsid w:val="00175930"/>
    <w:rsid w:val="0017700D"/>
    <w:rsid w:val="001815B5"/>
    <w:rsid w:val="001823A5"/>
    <w:rsid w:val="001824D1"/>
    <w:rsid w:val="00186CC2"/>
    <w:rsid w:val="00187EA2"/>
    <w:rsid w:val="001A0649"/>
    <w:rsid w:val="001A2ACC"/>
    <w:rsid w:val="001A2BA5"/>
    <w:rsid w:val="001B1B41"/>
    <w:rsid w:val="001B3B14"/>
    <w:rsid w:val="001B645D"/>
    <w:rsid w:val="001B6863"/>
    <w:rsid w:val="001B72EF"/>
    <w:rsid w:val="001C06A6"/>
    <w:rsid w:val="001C38F5"/>
    <w:rsid w:val="001C518D"/>
    <w:rsid w:val="001C539C"/>
    <w:rsid w:val="001D4EF8"/>
    <w:rsid w:val="001D73D6"/>
    <w:rsid w:val="001E33FD"/>
    <w:rsid w:val="001E4A1A"/>
    <w:rsid w:val="001E4E7C"/>
    <w:rsid w:val="001E682A"/>
    <w:rsid w:val="001F0C5F"/>
    <w:rsid w:val="001F3872"/>
    <w:rsid w:val="001F6567"/>
    <w:rsid w:val="00200801"/>
    <w:rsid w:val="00201424"/>
    <w:rsid w:val="002019F2"/>
    <w:rsid w:val="002020A5"/>
    <w:rsid w:val="0020261C"/>
    <w:rsid w:val="002046B0"/>
    <w:rsid w:val="00204897"/>
    <w:rsid w:val="00205499"/>
    <w:rsid w:val="00206263"/>
    <w:rsid w:val="002067C6"/>
    <w:rsid w:val="00210C1E"/>
    <w:rsid w:val="00217F84"/>
    <w:rsid w:val="00220E2C"/>
    <w:rsid w:val="0022171B"/>
    <w:rsid w:val="00223AB6"/>
    <w:rsid w:val="00223C7F"/>
    <w:rsid w:val="00224242"/>
    <w:rsid w:val="00226FC8"/>
    <w:rsid w:val="00230045"/>
    <w:rsid w:val="00231306"/>
    <w:rsid w:val="00233277"/>
    <w:rsid w:val="00233397"/>
    <w:rsid w:val="0023547F"/>
    <w:rsid w:val="00235888"/>
    <w:rsid w:val="002358BE"/>
    <w:rsid w:val="00240D8F"/>
    <w:rsid w:val="002439BD"/>
    <w:rsid w:val="00243A19"/>
    <w:rsid w:val="002459D9"/>
    <w:rsid w:val="00247D87"/>
    <w:rsid w:val="002502D3"/>
    <w:rsid w:val="00250EBF"/>
    <w:rsid w:val="00253C5C"/>
    <w:rsid w:val="00255050"/>
    <w:rsid w:val="002551F0"/>
    <w:rsid w:val="00256485"/>
    <w:rsid w:val="0025709E"/>
    <w:rsid w:val="0026190B"/>
    <w:rsid w:val="00263823"/>
    <w:rsid w:val="002657D2"/>
    <w:rsid w:val="0027067A"/>
    <w:rsid w:val="00272600"/>
    <w:rsid w:val="00274D61"/>
    <w:rsid w:val="00275B10"/>
    <w:rsid w:val="00276CE0"/>
    <w:rsid w:val="002776E6"/>
    <w:rsid w:val="00280620"/>
    <w:rsid w:val="00283FCA"/>
    <w:rsid w:val="00293036"/>
    <w:rsid w:val="00294833"/>
    <w:rsid w:val="0029508C"/>
    <w:rsid w:val="002957C4"/>
    <w:rsid w:val="00297011"/>
    <w:rsid w:val="00297324"/>
    <w:rsid w:val="002A0F00"/>
    <w:rsid w:val="002B22D0"/>
    <w:rsid w:val="002B337B"/>
    <w:rsid w:val="002B52D6"/>
    <w:rsid w:val="002B59F2"/>
    <w:rsid w:val="002B728D"/>
    <w:rsid w:val="002C007D"/>
    <w:rsid w:val="002C5485"/>
    <w:rsid w:val="002C6F13"/>
    <w:rsid w:val="002C7099"/>
    <w:rsid w:val="002E1DB5"/>
    <w:rsid w:val="002E1FDF"/>
    <w:rsid w:val="002E317F"/>
    <w:rsid w:val="002E3A9B"/>
    <w:rsid w:val="002E5D1B"/>
    <w:rsid w:val="002E797D"/>
    <w:rsid w:val="002F0DE7"/>
    <w:rsid w:val="002F1646"/>
    <w:rsid w:val="002F6760"/>
    <w:rsid w:val="00301018"/>
    <w:rsid w:val="003012B0"/>
    <w:rsid w:val="00301635"/>
    <w:rsid w:val="00304107"/>
    <w:rsid w:val="00306170"/>
    <w:rsid w:val="0030776F"/>
    <w:rsid w:val="003077E6"/>
    <w:rsid w:val="003129ED"/>
    <w:rsid w:val="00314E27"/>
    <w:rsid w:val="00320E19"/>
    <w:rsid w:val="00320E3B"/>
    <w:rsid w:val="00322B87"/>
    <w:rsid w:val="0032309A"/>
    <w:rsid w:val="003237DF"/>
    <w:rsid w:val="0032691B"/>
    <w:rsid w:val="003275C3"/>
    <w:rsid w:val="00330A2B"/>
    <w:rsid w:val="00331484"/>
    <w:rsid w:val="00331FB6"/>
    <w:rsid w:val="00335D31"/>
    <w:rsid w:val="00340AA7"/>
    <w:rsid w:val="00344204"/>
    <w:rsid w:val="00344C9B"/>
    <w:rsid w:val="00351589"/>
    <w:rsid w:val="00352E18"/>
    <w:rsid w:val="00355582"/>
    <w:rsid w:val="00355CF4"/>
    <w:rsid w:val="0035780F"/>
    <w:rsid w:val="00361072"/>
    <w:rsid w:val="003669F4"/>
    <w:rsid w:val="003708C6"/>
    <w:rsid w:val="003714B7"/>
    <w:rsid w:val="00373A30"/>
    <w:rsid w:val="0037702B"/>
    <w:rsid w:val="00377E76"/>
    <w:rsid w:val="00385F08"/>
    <w:rsid w:val="00393B31"/>
    <w:rsid w:val="00396F96"/>
    <w:rsid w:val="00397940"/>
    <w:rsid w:val="003A0A72"/>
    <w:rsid w:val="003A189E"/>
    <w:rsid w:val="003A39FD"/>
    <w:rsid w:val="003A45F8"/>
    <w:rsid w:val="003A6C52"/>
    <w:rsid w:val="003B054F"/>
    <w:rsid w:val="003B1481"/>
    <w:rsid w:val="003B2A37"/>
    <w:rsid w:val="003C0D71"/>
    <w:rsid w:val="003C3F06"/>
    <w:rsid w:val="003C4459"/>
    <w:rsid w:val="003C50D5"/>
    <w:rsid w:val="003D0CE3"/>
    <w:rsid w:val="003D11E9"/>
    <w:rsid w:val="003E0FED"/>
    <w:rsid w:val="003E2613"/>
    <w:rsid w:val="003E3771"/>
    <w:rsid w:val="003E615F"/>
    <w:rsid w:val="003E76C3"/>
    <w:rsid w:val="003E78D6"/>
    <w:rsid w:val="003F11A3"/>
    <w:rsid w:val="00401674"/>
    <w:rsid w:val="00401EEA"/>
    <w:rsid w:val="00404CBE"/>
    <w:rsid w:val="00405B74"/>
    <w:rsid w:val="00410111"/>
    <w:rsid w:val="004153EF"/>
    <w:rsid w:val="00417AA5"/>
    <w:rsid w:val="004207D3"/>
    <w:rsid w:val="0043170F"/>
    <w:rsid w:val="00432BE8"/>
    <w:rsid w:val="00432F34"/>
    <w:rsid w:val="0043551C"/>
    <w:rsid w:val="004360B5"/>
    <w:rsid w:val="0043787D"/>
    <w:rsid w:val="00437F84"/>
    <w:rsid w:val="00441452"/>
    <w:rsid w:val="00441D8C"/>
    <w:rsid w:val="00443024"/>
    <w:rsid w:val="00444981"/>
    <w:rsid w:val="004469CB"/>
    <w:rsid w:val="0044730B"/>
    <w:rsid w:val="00453805"/>
    <w:rsid w:val="00453BAE"/>
    <w:rsid w:val="00454B34"/>
    <w:rsid w:val="004558F9"/>
    <w:rsid w:val="004607E7"/>
    <w:rsid w:val="00462EA6"/>
    <w:rsid w:val="00466410"/>
    <w:rsid w:val="004670FD"/>
    <w:rsid w:val="00467356"/>
    <w:rsid w:val="00467CC0"/>
    <w:rsid w:val="00471BDF"/>
    <w:rsid w:val="00471BFE"/>
    <w:rsid w:val="00471E4F"/>
    <w:rsid w:val="00472820"/>
    <w:rsid w:val="00472C92"/>
    <w:rsid w:val="004751AD"/>
    <w:rsid w:val="004758CA"/>
    <w:rsid w:val="004759E6"/>
    <w:rsid w:val="00476AB0"/>
    <w:rsid w:val="00477062"/>
    <w:rsid w:val="00477A25"/>
    <w:rsid w:val="00480DCE"/>
    <w:rsid w:val="004814E2"/>
    <w:rsid w:val="00485B72"/>
    <w:rsid w:val="004879EF"/>
    <w:rsid w:val="00491257"/>
    <w:rsid w:val="00492C4F"/>
    <w:rsid w:val="004A2549"/>
    <w:rsid w:val="004A4D26"/>
    <w:rsid w:val="004B41C1"/>
    <w:rsid w:val="004C4FB3"/>
    <w:rsid w:val="004C63AE"/>
    <w:rsid w:val="004C6EAA"/>
    <w:rsid w:val="004C7129"/>
    <w:rsid w:val="004C7F8B"/>
    <w:rsid w:val="004D29FA"/>
    <w:rsid w:val="004D2D6E"/>
    <w:rsid w:val="004D3217"/>
    <w:rsid w:val="004D49EF"/>
    <w:rsid w:val="004D598A"/>
    <w:rsid w:val="004D6A16"/>
    <w:rsid w:val="004D6C16"/>
    <w:rsid w:val="004E0C84"/>
    <w:rsid w:val="004E2CA0"/>
    <w:rsid w:val="004E3BCC"/>
    <w:rsid w:val="004E3D8F"/>
    <w:rsid w:val="004E785D"/>
    <w:rsid w:val="004E7E6F"/>
    <w:rsid w:val="004F0A4A"/>
    <w:rsid w:val="004F0C7D"/>
    <w:rsid w:val="004F66DA"/>
    <w:rsid w:val="004F70E6"/>
    <w:rsid w:val="005023BE"/>
    <w:rsid w:val="005028D2"/>
    <w:rsid w:val="00504793"/>
    <w:rsid w:val="00504A1B"/>
    <w:rsid w:val="005070A5"/>
    <w:rsid w:val="00510C8D"/>
    <w:rsid w:val="00512BA8"/>
    <w:rsid w:val="00516527"/>
    <w:rsid w:val="00517CD2"/>
    <w:rsid w:val="0052378A"/>
    <w:rsid w:val="0052625D"/>
    <w:rsid w:val="00530002"/>
    <w:rsid w:val="00531D04"/>
    <w:rsid w:val="00533C91"/>
    <w:rsid w:val="005356EC"/>
    <w:rsid w:val="0053725F"/>
    <w:rsid w:val="00542E41"/>
    <w:rsid w:val="00546ACD"/>
    <w:rsid w:val="005477A1"/>
    <w:rsid w:val="00550DB5"/>
    <w:rsid w:val="0055237A"/>
    <w:rsid w:val="00552578"/>
    <w:rsid w:val="00552D0B"/>
    <w:rsid w:val="00554021"/>
    <w:rsid w:val="00555E60"/>
    <w:rsid w:val="00556B73"/>
    <w:rsid w:val="00560FF9"/>
    <w:rsid w:val="005655F4"/>
    <w:rsid w:val="005656CA"/>
    <w:rsid w:val="00566487"/>
    <w:rsid w:val="005665B1"/>
    <w:rsid w:val="005666DC"/>
    <w:rsid w:val="00567DF2"/>
    <w:rsid w:val="0057095A"/>
    <w:rsid w:val="00570CB3"/>
    <w:rsid w:val="00572C7B"/>
    <w:rsid w:val="00572E8C"/>
    <w:rsid w:val="00573873"/>
    <w:rsid w:val="0057476C"/>
    <w:rsid w:val="005857AE"/>
    <w:rsid w:val="00587D21"/>
    <w:rsid w:val="005951BC"/>
    <w:rsid w:val="005A0B1D"/>
    <w:rsid w:val="005A123C"/>
    <w:rsid w:val="005A2493"/>
    <w:rsid w:val="005A2F7F"/>
    <w:rsid w:val="005A6880"/>
    <w:rsid w:val="005B32D6"/>
    <w:rsid w:val="005B407A"/>
    <w:rsid w:val="005B4B42"/>
    <w:rsid w:val="005B5722"/>
    <w:rsid w:val="005B6A08"/>
    <w:rsid w:val="005C39F3"/>
    <w:rsid w:val="005C3CB8"/>
    <w:rsid w:val="005C676E"/>
    <w:rsid w:val="005D173C"/>
    <w:rsid w:val="005D2676"/>
    <w:rsid w:val="005D2B3D"/>
    <w:rsid w:val="005D2D5E"/>
    <w:rsid w:val="005D407C"/>
    <w:rsid w:val="005D5D27"/>
    <w:rsid w:val="005D5E20"/>
    <w:rsid w:val="005D67E1"/>
    <w:rsid w:val="005D6B26"/>
    <w:rsid w:val="005D75E8"/>
    <w:rsid w:val="005E2B16"/>
    <w:rsid w:val="005E2E40"/>
    <w:rsid w:val="005E6601"/>
    <w:rsid w:val="005F0506"/>
    <w:rsid w:val="005F44E0"/>
    <w:rsid w:val="005F7710"/>
    <w:rsid w:val="006006F6"/>
    <w:rsid w:val="0060112F"/>
    <w:rsid w:val="00601277"/>
    <w:rsid w:val="0060170E"/>
    <w:rsid w:val="0060645E"/>
    <w:rsid w:val="006103A3"/>
    <w:rsid w:val="00611095"/>
    <w:rsid w:val="00611AE6"/>
    <w:rsid w:val="00613071"/>
    <w:rsid w:val="00617621"/>
    <w:rsid w:val="006207B2"/>
    <w:rsid w:val="0062292D"/>
    <w:rsid w:val="006253B1"/>
    <w:rsid w:val="00630863"/>
    <w:rsid w:val="00632277"/>
    <w:rsid w:val="00632D64"/>
    <w:rsid w:val="00632EF9"/>
    <w:rsid w:val="00637120"/>
    <w:rsid w:val="00637366"/>
    <w:rsid w:val="006433EE"/>
    <w:rsid w:val="00651C5D"/>
    <w:rsid w:val="00652BD8"/>
    <w:rsid w:val="00652E1D"/>
    <w:rsid w:val="006563AD"/>
    <w:rsid w:val="00660390"/>
    <w:rsid w:val="00662E6B"/>
    <w:rsid w:val="00663B2E"/>
    <w:rsid w:val="00663BC7"/>
    <w:rsid w:val="00665FC6"/>
    <w:rsid w:val="0067266A"/>
    <w:rsid w:val="00674A7D"/>
    <w:rsid w:val="00677B47"/>
    <w:rsid w:val="00677E09"/>
    <w:rsid w:val="006842D5"/>
    <w:rsid w:val="00684B58"/>
    <w:rsid w:val="00685BC2"/>
    <w:rsid w:val="006907E4"/>
    <w:rsid w:val="00695D1B"/>
    <w:rsid w:val="006A48C1"/>
    <w:rsid w:val="006A4CC6"/>
    <w:rsid w:val="006A4E31"/>
    <w:rsid w:val="006B2C7D"/>
    <w:rsid w:val="006B4E90"/>
    <w:rsid w:val="006B6093"/>
    <w:rsid w:val="006B64A9"/>
    <w:rsid w:val="006B6895"/>
    <w:rsid w:val="006B71D7"/>
    <w:rsid w:val="006C021A"/>
    <w:rsid w:val="006C3D94"/>
    <w:rsid w:val="006C6BF1"/>
    <w:rsid w:val="006D185B"/>
    <w:rsid w:val="006D2E65"/>
    <w:rsid w:val="006D309A"/>
    <w:rsid w:val="006D3583"/>
    <w:rsid w:val="006D5FC2"/>
    <w:rsid w:val="006D69B9"/>
    <w:rsid w:val="006D6D65"/>
    <w:rsid w:val="006D6E07"/>
    <w:rsid w:val="006E28AB"/>
    <w:rsid w:val="006E364A"/>
    <w:rsid w:val="006E4130"/>
    <w:rsid w:val="006E4AB6"/>
    <w:rsid w:val="006E4F4E"/>
    <w:rsid w:val="006F07FC"/>
    <w:rsid w:val="006F0B91"/>
    <w:rsid w:val="006F0B9E"/>
    <w:rsid w:val="006F0BFB"/>
    <w:rsid w:val="006F1BC8"/>
    <w:rsid w:val="006F1D90"/>
    <w:rsid w:val="006F24E7"/>
    <w:rsid w:val="00701F32"/>
    <w:rsid w:val="007020EE"/>
    <w:rsid w:val="007020F2"/>
    <w:rsid w:val="007021BD"/>
    <w:rsid w:val="0070220F"/>
    <w:rsid w:val="0070248B"/>
    <w:rsid w:val="00712DED"/>
    <w:rsid w:val="00714CA1"/>
    <w:rsid w:val="00716045"/>
    <w:rsid w:val="0072346A"/>
    <w:rsid w:val="00723BB8"/>
    <w:rsid w:val="007242D9"/>
    <w:rsid w:val="00725140"/>
    <w:rsid w:val="0073058D"/>
    <w:rsid w:val="007312F0"/>
    <w:rsid w:val="00732259"/>
    <w:rsid w:val="00732AD3"/>
    <w:rsid w:val="00733382"/>
    <w:rsid w:val="00736252"/>
    <w:rsid w:val="00741EFB"/>
    <w:rsid w:val="00742BA9"/>
    <w:rsid w:val="00744166"/>
    <w:rsid w:val="007446FE"/>
    <w:rsid w:val="0075052D"/>
    <w:rsid w:val="007514D0"/>
    <w:rsid w:val="00752DEE"/>
    <w:rsid w:val="00753BBE"/>
    <w:rsid w:val="007552EC"/>
    <w:rsid w:val="0075652D"/>
    <w:rsid w:val="0075741A"/>
    <w:rsid w:val="00760639"/>
    <w:rsid w:val="00764555"/>
    <w:rsid w:val="007665D8"/>
    <w:rsid w:val="007677F3"/>
    <w:rsid w:val="00780961"/>
    <w:rsid w:val="007810F3"/>
    <w:rsid w:val="00782057"/>
    <w:rsid w:val="00782488"/>
    <w:rsid w:val="00784C79"/>
    <w:rsid w:val="007856B4"/>
    <w:rsid w:val="0079015B"/>
    <w:rsid w:val="007908FD"/>
    <w:rsid w:val="00790DEA"/>
    <w:rsid w:val="007A008A"/>
    <w:rsid w:val="007A1975"/>
    <w:rsid w:val="007A46B0"/>
    <w:rsid w:val="007A49FA"/>
    <w:rsid w:val="007B0501"/>
    <w:rsid w:val="007B0A6C"/>
    <w:rsid w:val="007B45B9"/>
    <w:rsid w:val="007B5C88"/>
    <w:rsid w:val="007B5D9E"/>
    <w:rsid w:val="007B60F0"/>
    <w:rsid w:val="007C0723"/>
    <w:rsid w:val="007C0DB5"/>
    <w:rsid w:val="007C120E"/>
    <w:rsid w:val="007C1D95"/>
    <w:rsid w:val="007C2491"/>
    <w:rsid w:val="007C4019"/>
    <w:rsid w:val="007C4D81"/>
    <w:rsid w:val="007C798B"/>
    <w:rsid w:val="007D2773"/>
    <w:rsid w:val="007D3555"/>
    <w:rsid w:val="007D6A7F"/>
    <w:rsid w:val="007E1FF4"/>
    <w:rsid w:val="007E2DCA"/>
    <w:rsid w:val="007E2EF9"/>
    <w:rsid w:val="007E5284"/>
    <w:rsid w:val="007E5A8B"/>
    <w:rsid w:val="007E5C3E"/>
    <w:rsid w:val="007E62CE"/>
    <w:rsid w:val="007E795F"/>
    <w:rsid w:val="007F6F54"/>
    <w:rsid w:val="007F7AA4"/>
    <w:rsid w:val="008005D8"/>
    <w:rsid w:val="008055D0"/>
    <w:rsid w:val="00806847"/>
    <w:rsid w:val="0081239C"/>
    <w:rsid w:val="008144CD"/>
    <w:rsid w:val="00816267"/>
    <w:rsid w:val="00816769"/>
    <w:rsid w:val="00824C25"/>
    <w:rsid w:val="00831B1E"/>
    <w:rsid w:val="00834308"/>
    <w:rsid w:val="00836C1A"/>
    <w:rsid w:val="008371E2"/>
    <w:rsid w:val="00837B17"/>
    <w:rsid w:val="00837EF2"/>
    <w:rsid w:val="00840076"/>
    <w:rsid w:val="00841891"/>
    <w:rsid w:val="00847ED1"/>
    <w:rsid w:val="00850EB5"/>
    <w:rsid w:val="008512A9"/>
    <w:rsid w:val="00852B70"/>
    <w:rsid w:val="00856827"/>
    <w:rsid w:val="00857379"/>
    <w:rsid w:val="008579EA"/>
    <w:rsid w:val="0086003B"/>
    <w:rsid w:val="00860610"/>
    <w:rsid w:val="008614B3"/>
    <w:rsid w:val="00862354"/>
    <w:rsid w:val="00862B24"/>
    <w:rsid w:val="00865C74"/>
    <w:rsid w:val="00867C1A"/>
    <w:rsid w:val="008703D6"/>
    <w:rsid w:val="008724F9"/>
    <w:rsid w:val="00873441"/>
    <w:rsid w:val="00874AF7"/>
    <w:rsid w:val="0087553A"/>
    <w:rsid w:val="008762FB"/>
    <w:rsid w:val="00880701"/>
    <w:rsid w:val="00881562"/>
    <w:rsid w:val="008816FE"/>
    <w:rsid w:val="00883049"/>
    <w:rsid w:val="0088353F"/>
    <w:rsid w:val="008843B7"/>
    <w:rsid w:val="008846E8"/>
    <w:rsid w:val="00886951"/>
    <w:rsid w:val="00887A0C"/>
    <w:rsid w:val="008916D6"/>
    <w:rsid w:val="0089405A"/>
    <w:rsid w:val="00895297"/>
    <w:rsid w:val="00897AD6"/>
    <w:rsid w:val="008A1FA3"/>
    <w:rsid w:val="008A2F19"/>
    <w:rsid w:val="008A4204"/>
    <w:rsid w:val="008A615A"/>
    <w:rsid w:val="008A6974"/>
    <w:rsid w:val="008A7D32"/>
    <w:rsid w:val="008B1353"/>
    <w:rsid w:val="008B23BA"/>
    <w:rsid w:val="008B248E"/>
    <w:rsid w:val="008B377C"/>
    <w:rsid w:val="008B39A9"/>
    <w:rsid w:val="008B3F73"/>
    <w:rsid w:val="008B4805"/>
    <w:rsid w:val="008B5E86"/>
    <w:rsid w:val="008B6C1F"/>
    <w:rsid w:val="008C09FF"/>
    <w:rsid w:val="008C2A48"/>
    <w:rsid w:val="008C43B9"/>
    <w:rsid w:val="008C5374"/>
    <w:rsid w:val="008C72BF"/>
    <w:rsid w:val="008D6FFD"/>
    <w:rsid w:val="008D7666"/>
    <w:rsid w:val="008E079E"/>
    <w:rsid w:val="008E187B"/>
    <w:rsid w:val="008E30F7"/>
    <w:rsid w:val="008E58FE"/>
    <w:rsid w:val="008E789E"/>
    <w:rsid w:val="008F0450"/>
    <w:rsid w:val="008F19CA"/>
    <w:rsid w:val="008F2446"/>
    <w:rsid w:val="008F2BA2"/>
    <w:rsid w:val="008F44F0"/>
    <w:rsid w:val="008F6E1A"/>
    <w:rsid w:val="009052FD"/>
    <w:rsid w:val="00906C6B"/>
    <w:rsid w:val="009072D3"/>
    <w:rsid w:val="00911F88"/>
    <w:rsid w:val="00912912"/>
    <w:rsid w:val="00916721"/>
    <w:rsid w:val="00921785"/>
    <w:rsid w:val="009230B1"/>
    <w:rsid w:val="00923474"/>
    <w:rsid w:val="00926316"/>
    <w:rsid w:val="0093176E"/>
    <w:rsid w:val="00931DCA"/>
    <w:rsid w:val="00934B66"/>
    <w:rsid w:val="009368EB"/>
    <w:rsid w:val="00940E71"/>
    <w:rsid w:val="00945BB9"/>
    <w:rsid w:val="00947087"/>
    <w:rsid w:val="00947A5F"/>
    <w:rsid w:val="00947EC7"/>
    <w:rsid w:val="0095208D"/>
    <w:rsid w:val="00952740"/>
    <w:rsid w:val="009527BC"/>
    <w:rsid w:val="00954EAB"/>
    <w:rsid w:val="00956F4D"/>
    <w:rsid w:val="0096022D"/>
    <w:rsid w:val="00967DA8"/>
    <w:rsid w:val="00970C09"/>
    <w:rsid w:val="00971D05"/>
    <w:rsid w:val="00972F1C"/>
    <w:rsid w:val="00973742"/>
    <w:rsid w:val="00973FAB"/>
    <w:rsid w:val="009758D5"/>
    <w:rsid w:val="00981E6A"/>
    <w:rsid w:val="0098321A"/>
    <w:rsid w:val="00985BFD"/>
    <w:rsid w:val="00986FD3"/>
    <w:rsid w:val="00987576"/>
    <w:rsid w:val="0099000F"/>
    <w:rsid w:val="00993A33"/>
    <w:rsid w:val="009A035A"/>
    <w:rsid w:val="009A0B50"/>
    <w:rsid w:val="009A3E1C"/>
    <w:rsid w:val="009A56A3"/>
    <w:rsid w:val="009B3619"/>
    <w:rsid w:val="009B407B"/>
    <w:rsid w:val="009B7EC0"/>
    <w:rsid w:val="009C249E"/>
    <w:rsid w:val="009C3312"/>
    <w:rsid w:val="009C5916"/>
    <w:rsid w:val="009C683D"/>
    <w:rsid w:val="009D0210"/>
    <w:rsid w:val="009D0E68"/>
    <w:rsid w:val="009D1B92"/>
    <w:rsid w:val="009D28AD"/>
    <w:rsid w:val="009E07FD"/>
    <w:rsid w:val="009E26FB"/>
    <w:rsid w:val="009E27C4"/>
    <w:rsid w:val="009E2DB0"/>
    <w:rsid w:val="009E3E5F"/>
    <w:rsid w:val="009E4B1B"/>
    <w:rsid w:val="009E5D6F"/>
    <w:rsid w:val="009E7AEC"/>
    <w:rsid w:val="009F0BE2"/>
    <w:rsid w:val="009F39A6"/>
    <w:rsid w:val="00A004B4"/>
    <w:rsid w:val="00A0291B"/>
    <w:rsid w:val="00A03CF2"/>
    <w:rsid w:val="00A04448"/>
    <w:rsid w:val="00A04F1E"/>
    <w:rsid w:val="00A069E8"/>
    <w:rsid w:val="00A1063E"/>
    <w:rsid w:val="00A11626"/>
    <w:rsid w:val="00A11BE2"/>
    <w:rsid w:val="00A11FE9"/>
    <w:rsid w:val="00A14F6A"/>
    <w:rsid w:val="00A161EB"/>
    <w:rsid w:val="00A17360"/>
    <w:rsid w:val="00A22BEB"/>
    <w:rsid w:val="00A23D9B"/>
    <w:rsid w:val="00A251C4"/>
    <w:rsid w:val="00A27747"/>
    <w:rsid w:val="00A308B3"/>
    <w:rsid w:val="00A31A76"/>
    <w:rsid w:val="00A328A4"/>
    <w:rsid w:val="00A34FB2"/>
    <w:rsid w:val="00A35E61"/>
    <w:rsid w:val="00A35F83"/>
    <w:rsid w:val="00A4168C"/>
    <w:rsid w:val="00A4497C"/>
    <w:rsid w:val="00A45B7B"/>
    <w:rsid w:val="00A45D73"/>
    <w:rsid w:val="00A47C3D"/>
    <w:rsid w:val="00A53225"/>
    <w:rsid w:val="00A53BF2"/>
    <w:rsid w:val="00A55F77"/>
    <w:rsid w:val="00A56532"/>
    <w:rsid w:val="00A56B44"/>
    <w:rsid w:val="00A60EC9"/>
    <w:rsid w:val="00A66E78"/>
    <w:rsid w:val="00A7029A"/>
    <w:rsid w:val="00A710E2"/>
    <w:rsid w:val="00A73073"/>
    <w:rsid w:val="00A73B82"/>
    <w:rsid w:val="00A74F14"/>
    <w:rsid w:val="00A768AE"/>
    <w:rsid w:val="00A81D5C"/>
    <w:rsid w:val="00A8358B"/>
    <w:rsid w:val="00A843BE"/>
    <w:rsid w:val="00A913A8"/>
    <w:rsid w:val="00A917A3"/>
    <w:rsid w:val="00A94103"/>
    <w:rsid w:val="00A945A9"/>
    <w:rsid w:val="00A948B9"/>
    <w:rsid w:val="00A94E53"/>
    <w:rsid w:val="00A95F37"/>
    <w:rsid w:val="00A97852"/>
    <w:rsid w:val="00AA0029"/>
    <w:rsid w:val="00AA0143"/>
    <w:rsid w:val="00AA19F6"/>
    <w:rsid w:val="00AA2535"/>
    <w:rsid w:val="00AA556D"/>
    <w:rsid w:val="00AA5CFA"/>
    <w:rsid w:val="00AB025F"/>
    <w:rsid w:val="00AB0CDD"/>
    <w:rsid w:val="00AB1A8B"/>
    <w:rsid w:val="00AB29E4"/>
    <w:rsid w:val="00AB3285"/>
    <w:rsid w:val="00AB4AD0"/>
    <w:rsid w:val="00AB5F9F"/>
    <w:rsid w:val="00AC0F28"/>
    <w:rsid w:val="00AC11BC"/>
    <w:rsid w:val="00AC25AE"/>
    <w:rsid w:val="00AC2726"/>
    <w:rsid w:val="00AC66EC"/>
    <w:rsid w:val="00AC70CF"/>
    <w:rsid w:val="00AD03FD"/>
    <w:rsid w:val="00AD1CBD"/>
    <w:rsid w:val="00AD4B33"/>
    <w:rsid w:val="00AD6854"/>
    <w:rsid w:val="00AE17A6"/>
    <w:rsid w:val="00AE2B4A"/>
    <w:rsid w:val="00AE4D66"/>
    <w:rsid w:val="00AE4F94"/>
    <w:rsid w:val="00AF0A28"/>
    <w:rsid w:val="00AF1061"/>
    <w:rsid w:val="00AF133E"/>
    <w:rsid w:val="00AF2389"/>
    <w:rsid w:val="00AF2B5D"/>
    <w:rsid w:val="00AF4C7F"/>
    <w:rsid w:val="00B018C5"/>
    <w:rsid w:val="00B02283"/>
    <w:rsid w:val="00B03478"/>
    <w:rsid w:val="00B05F5E"/>
    <w:rsid w:val="00B115A5"/>
    <w:rsid w:val="00B20AFC"/>
    <w:rsid w:val="00B2589B"/>
    <w:rsid w:val="00B25ACA"/>
    <w:rsid w:val="00B2772E"/>
    <w:rsid w:val="00B30411"/>
    <w:rsid w:val="00B3049C"/>
    <w:rsid w:val="00B30933"/>
    <w:rsid w:val="00B30B5F"/>
    <w:rsid w:val="00B31156"/>
    <w:rsid w:val="00B31790"/>
    <w:rsid w:val="00B3569D"/>
    <w:rsid w:val="00B35F25"/>
    <w:rsid w:val="00B37715"/>
    <w:rsid w:val="00B436D3"/>
    <w:rsid w:val="00B43D71"/>
    <w:rsid w:val="00B46946"/>
    <w:rsid w:val="00B46C99"/>
    <w:rsid w:val="00B50E26"/>
    <w:rsid w:val="00B51907"/>
    <w:rsid w:val="00B522E4"/>
    <w:rsid w:val="00B524B8"/>
    <w:rsid w:val="00B52661"/>
    <w:rsid w:val="00B53E90"/>
    <w:rsid w:val="00B542FC"/>
    <w:rsid w:val="00B56D12"/>
    <w:rsid w:val="00B5718C"/>
    <w:rsid w:val="00B62025"/>
    <w:rsid w:val="00B623D6"/>
    <w:rsid w:val="00B64FAF"/>
    <w:rsid w:val="00B65B5C"/>
    <w:rsid w:val="00B6772D"/>
    <w:rsid w:val="00B71E4B"/>
    <w:rsid w:val="00B74FA8"/>
    <w:rsid w:val="00B750F9"/>
    <w:rsid w:val="00B753AA"/>
    <w:rsid w:val="00B758D7"/>
    <w:rsid w:val="00B76496"/>
    <w:rsid w:val="00B76FEB"/>
    <w:rsid w:val="00B7771D"/>
    <w:rsid w:val="00B813CD"/>
    <w:rsid w:val="00B8296C"/>
    <w:rsid w:val="00B8363D"/>
    <w:rsid w:val="00B837EA"/>
    <w:rsid w:val="00B907D1"/>
    <w:rsid w:val="00B90C37"/>
    <w:rsid w:val="00B9638E"/>
    <w:rsid w:val="00B97A30"/>
    <w:rsid w:val="00B97FE1"/>
    <w:rsid w:val="00BA182D"/>
    <w:rsid w:val="00BA23E2"/>
    <w:rsid w:val="00BA32BC"/>
    <w:rsid w:val="00BA36BC"/>
    <w:rsid w:val="00BA3B8D"/>
    <w:rsid w:val="00BA488C"/>
    <w:rsid w:val="00BA4FED"/>
    <w:rsid w:val="00BA6F75"/>
    <w:rsid w:val="00BB1530"/>
    <w:rsid w:val="00BB1BF8"/>
    <w:rsid w:val="00BC2868"/>
    <w:rsid w:val="00BC642D"/>
    <w:rsid w:val="00BC7F66"/>
    <w:rsid w:val="00BD0550"/>
    <w:rsid w:val="00BD23FA"/>
    <w:rsid w:val="00BE1737"/>
    <w:rsid w:val="00BE1C23"/>
    <w:rsid w:val="00BE2010"/>
    <w:rsid w:val="00BE3818"/>
    <w:rsid w:val="00BE44DA"/>
    <w:rsid w:val="00BE46FB"/>
    <w:rsid w:val="00BE58E3"/>
    <w:rsid w:val="00BE6EE8"/>
    <w:rsid w:val="00BF1E3A"/>
    <w:rsid w:val="00BF32C8"/>
    <w:rsid w:val="00BF33CD"/>
    <w:rsid w:val="00BF35C2"/>
    <w:rsid w:val="00BF404A"/>
    <w:rsid w:val="00BF530C"/>
    <w:rsid w:val="00BF63B9"/>
    <w:rsid w:val="00C042A4"/>
    <w:rsid w:val="00C0455F"/>
    <w:rsid w:val="00C05B35"/>
    <w:rsid w:val="00C06380"/>
    <w:rsid w:val="00C065AF"/>
    <w:rsid w:val="00C066D0"/>
    <w:rsid w:val="00C078B5"/>
    <w:rsid w:val="00C07D38"/>
    <w:rsid w:val="00C12216"/>
    <w:rsid w:val="00C12B48"/>
    <w:rsid w:val="00C12F5B"/>
    <w:rsid w:val="00C13088"/>
    <w:rsid w:val="00C13249"/>
    <w:rsid w:val="00C22D74"/>
    <w:rsid w:val="00C23937"/>
    <w:rsid w:val="00C23D77"/>
    <w:rsid w:val="00C24B6F"/>
    <w:rsid w:val="00C25793"/>
    <w:rsid w:val="00C25927"/>
    <w:rsid w:val="00C272EA"/>
    <w:rsid w:val="00C30A4C"/>
    <w:rsid w:val="00C33BE6"/>
    <w:rsid w:val="00C34ECF"/>
    <w:rsid w:val="00C40F58"/>
    <w:rsid w:val="00C45F0E"/>
    <w:rsid w:val="00C46AB9"/>
    <w:rsid w:val="00C46DA7"/>
    <w:rsid w:val="00C479FE"/>
    <w:rsid w:val="00C5022D"/>
    <w:rsid w:val="00C53624"/>
    <w:rsid w:val="00C536FB"/>
    <w:rsid w:val="00C569A0"/>
    <w:rsid w:val="00C56E8D"/>
    <w:rsid w:val="00C573E4"/>
    <w:rsid w:val="00C668BE"/>
    <w:rsid w:val="00C67647"/>
    <w:rsid w:val="00C67B35"/>
    <w:rsid w:val="00C70339"/>
    <w:rsid w:val="00C70C51"/>
    <w:rsid w:val="00C73E09"/>
    <w:rsid w:val="00C815EB"/>
    <w:rsid w:val="00C8168F"/>
    <w:rsid w:val="00C83C61"/>
    <w:rsid w:val="00C84545"/>
    <w:rsid w:val="00C85F20"/>
    <w:rsid w:val="00C916BD"/>
    <w:rsid w:val="00C944E1"/>
    <w:rsid w:val="00C94DCA"/>
    <w:rsid w:val="00C96DFA"/>
    <w:rsid w:val="00C97917"/>
    <w:rsid w:val="00CA140B"/>
    <w:rsid w:val="00CA29C7"/>
    <w:rsid w:val="00CA3781"/>
    <w:rsid w:val="00CA38DB"/>
    <w:rsid w:val="00CA45B1"/>
    <w:rsid w:val="00CB05C1"/>
    <w:rsid w:val="00CB2A44"/>
    <w:rsid w:val="00CB6F06"/>
    <w:rsid w:val="00CB7820"/>
    <w:rsid w:val="00CC06D3"/>
    <w:rsid w:val="00CC0A9C"/>
    <w:rsid w:val="00CC166C"/>
    <w:rsid w:val="00CC16F1"/>
    <w:rsid w:val="00CC57FB"/>
    <w:rsid w:val="00CC7121"/>
    <w:rsid w:val="00CC7229"/>
    <w:rsid w:val="00CC735B"/>
    <w:rsid w:val="00CD0624"/>
    <w:rsid w:val="00CD0B51"/>
    <w:rsid w:val="00CD0EE5"/>
    <w:rsid w:val="00CD23D4"/>
    <w:rsid w:val="00CD2DA7"/>
    <w:rsid w:val="00CD33FB"/>
    <w:rsid w:val="00CD557A"/>
    <w:rsid w:val="00CD5CFD"/>
    <w:rsid w:val="00CD640A"/>
    <w:rsid w:val="00CE0929"/>
    <w:rsid w:val="00CE1471"/>
    <w:rsid w:val="00CE2E07"/>
    <w:rsid w:val="00CE2F17"/>
    <w:rsid w:val="00CE325A"/>
    <w:rsid w:val="00CF3C24"/>
    <w:rsid w:val="00CF5981"/>
    <w:rsid w:val="00CF675E"/>
    <w:rsid w:val="00D01ABA"/>
    <w:rsid w:val="00D1095D"/>
    <w:rsid w:val="00D10986"/>
    <w:rsid w:val="00D109FF"/>
    <w:rsid w:val="00D10BE6"/>
    <w:rsid w:val="00D1375D"/>
    <w:rsid w:val="00D13D61"/>
    <w:rsid w:val="00D14817"/>
    <w:rsid w:val="00D14B3B"/>
    <w:rsid w:val="00D152BB"/>
    <w:rsid w:val="00D16DDA"/>
    <w:rsid w:val="00D2085B"/>
    <w:rsid w:val="00D20FD4"/>
    <w:rsid w:val="00D2574D"/>
    <w:rsid w:val="00D33977"/>
    <w:rsid w:val="00D33E51"/>
    <w:rsid w:val="00D36BCC"/>
    <w:rsid w:val="00D408A9"/>
    <w:rsid w:val="00D42D0C"/>
    <w:rsid w:val="00D4598A"/>
    <w:rsid w:val="00D4644B"/>
    <w:rsid w:val="00D534FA"/>
    <w:rsid w:val="00D53E7E"/>
    <w:rsid w:val="00D55B2F"/>
    <w:rsid w:val="00D5744D"/>
    <w:rsid w:val="00D57664"/>
    <w:rsid w:val="00D614A3"/>
    <w:rsid w:val="00D6344C"/>
    <w:rsid w:val="00D63E0B"/>
    <w:rsid w:val="00D648DB"/>
    <w:rsid w:val="00D65954"/>
    <w:rsid w:val="00D65C27"/>
    <w:rsid w:val="00D67474"/>
    <w:rsid w:val="00D737C2"/>
    <w:rsid w:val="00D84A1A"/>
    <w:rsid w:val="00D84E9A"/>
    <w:rsid w:val="00D85EE1"/>
    <w:rsid w:val="00D86362"/>
    <w:rsid w:val="00D90E05"/>
    <w:rsid w:val="00D91154"/>
    <w:rsid w:val="00D92888"/>
    <w:rsid w:val="00D92FCA"/>
    <w:rsid w:val="00D94211"/>
    <w:rsid w:val="00D94B13"/>
    <w:rsid w:val="00D96883"/>
    <w:rsid w:val="00DA25B2"/>
    <w:rsid w:val="00DA2911"/>
    <w:rsid w:val="00DA4A27"/>
    <w:rsid w:val="00DA4CC7"/>
    <w:rsid w:val="00DA5732"/>
    <w:rsid w:val="00DB12BB"/>
    <w:rsid w:val="00DB1CED"/>
    <w:rsid w:val="00DB440E"/>
    <w:rsid w:val="00DB4770"/>
    <w:rsid w:val="00DB4922"/>
    <w:rsid w:val="00DB4EBE"/>
    <w:rsid w:val="00DB669A"/>
    <w:rsid w:val="00DB6B0C"/>
    <w:rsid w:val="00DB7934"/>
    <w:rsid w:val="00DC4701"/>
    <w:rsid w:val="00DC79F6"/>
    <w:rsid w:val="00DD0A05"/>
    <w:rsid w:val="00DD4781"/>
    <w:rsid w:val="00DD4998"/>
    <w:rsid w:val="00DE4796"/>
    <w:rsid w:val="00DF0052"/>
    <w:rsid w:val="00DF0AE3"/>
    <w:rsid w:val="00DF30E5"/>
    <w:rsid w:val="00DF5ACC"/>
    <w:rsid w:val="00DF5B2F"/>
    <w:rsid w:val="00DF5FA0"/>
    <w:rsid w:val="00DF72BD"/>
    <w:rsid w:val="00DF743D"/>
    <w:rsid w:val="00DF78EF"/>
    <w:rsid w:val="00E01909"/>
    <w:rsid w:val="00E0235E"/>
    <w:rsid w:val="00E10875"/>
    <w:rsid w:val="00E1524F"/>
    <w:rsid w:val="00E17D4A"/>
    <w:rsid w:val="00E231CC"/>
    <w:rsid w:val="00E23764"/>
    <w:rsid w:val="00E27283"/>
    <w:rsid w:val="00E30811"/>
    <w:rsid w:val="00E30D7C"/>
    <w:rsid w:val="00E31489"/>
    <w:rsid w:val="00E32F72"/>
    <w:rsid w:val="00E36C5B"/>
    <w:rsid w:val="00E36DE6"/>
    <w:rsid w:val="00E37FF5"/>
    <w:rsid w:val="00E406A0"/>
    <w:rsid w:val="00E41A6E"/>
    <w:rsid w:val="00E43B24"/>
    <w:rsid w:val="00E51118"/>
    <w:rsid w:val="00E563E5"/>
    <w:rsid w:val="00E629D9"/>
    <w:rsid w:val="00E62C3C"/>
    <w:rsid w:val="00E638E1"/>
    <w:rsid w:val="00E71307"/>
    <w:rsid w:val="00E741F1"/>
    <w:rsid w:val="00E75569"/>
    <w:rsid w:val="00E7763B"/>
    <w:rsid w:val="00E808D1"/>
    <w:rsid w:val="00E82BD3"/>
    <w:rsid w:val="00E856CE"/>
    <w:rsid w:val="00E8712C"/>
    <w:rsid w:val="00E8757C"/>
    <w:rsid w:val="00E91A0E"/>
    <w:rsid w:val="00E95A0D"/>
    <w:rsid w:val="00EA3C0D"/>
    <w:rsid w:val="00EA3E83"/>
    <w:rsid w:val="00EA401A"/>
    <w:rsid w:val="00EA4BC9"/>
    <w:rsid w:val="00EA5160"/>
    <w:rsid w:val="00EA5B00"/>
    <w:rsid w:val="00EB1112"/>
    <w:rsid w:val="00EB16CA"/>
    <w:rsid w:val="00EB246A"/>
    <w:rsid w:val="00EB3B99"/>
    <w:rsid w:val="00EB6B9D"/>
    <w:rsid w:val="00EB7540"/>
    <w:rsid w:val="00EB7FDD"/>
    <w:rsid w:val="00EC24B8"/>
    <w:rsid w:val="00EC54D2"/>
    <w:rsid w:val="00EC6606"/>
    <w:rsid w:val="00EC6A88"/>
    <w:rsid w:val="00ED02CF"/>
    <w:rsid w:val="00ED1E5F"/>
    <w:rsid w:val="00ED382D"/>
    <w:rsid w:val="00ED6F5B"/>
    <w:rsid w:val="00ED70C4"/>
    <w:rsid w:val="00EE0130"/>
    <w:rsid w:val="00EE0698"/>
    <w:rsid w:val="00EE080B"/>
    <w:rsid w:val="00EE20C2"/>
    <w:rsid w:val="00EE29A5"/>
    <w:rsid w:val="00EE3521"/>
    <w:rsid w:val="00EE56AD"/>
    <w:rsid w:val="00EE6BE0"/>
    <w:rsid w:val="00F03EC9"/>
    <w:rsid w:val="00F04394"/>
    <w:rsid w:val="00F0613B"/>
    <w:rsid w:val="00F10537"/>
    <w:rsid w:val="00F1118D"/>
    <w:rsid w:val="00F1148D"/>
    <w:rsid w:val="00F1296A"/>
    <w:rsid w:val="00F132A0"/>
    <w:rsid w:val="00F13992"/>
    <w:rsid w:val="00F16A4B"/>
    <w:rsid w:val="00F175C2"/>
    <w:rsid w:val="00F2051F"/>
    <w:rsid w:val="00F26748"/>
    <w:rsid w:val="00F3082F"/>
    <w:rsid w:val="00F32555"/>
    <w:rsid w:val="00F34442"/>
    <w:rsid w:val="00F36178"/>
    <w:rsid w:val="00F3778C"/>
    <w:rsid w:val="00F43D26"/>
    <w:rsid w:val="00F46937"/>
    <w:rsid w:val="00F46DD2"/>
    <w:rsid w:val="00F473AC"/>
    <w:rsid w:val="00F5064D"/>
    <w:rsid w:val="00F50A7F"/>
    <w:rsid w:val="00F50D42"/>
    <w:rsid w:val="00F51CF1"/>
    <w:rsid w:val="00F538DF"/>
    <w:rsid w:val="00F5569C"/>
    <w:rsid w:val="00F556EF"/>
    <w:rsid w:val="00F56767"/>
    <w:rsid w:val="00F5745E"/>
    <w:rsid w:val="00F577BA"/>
    <w:rsid w:val="00F605D1"/>
    <w:rsid w:val="00F60A47"/>
    <w:rsid w:val="00F63C0D"/>
    <w:rsid w:val="00F658F0"/>
    <w:rsid w:val="00F662E1"/>
    <w:rsid w:val="00F679A1"/>
    <w:rsid w:val="00F73A65"/>
    <w:rsid w:val="00F74749"/>
    <w:rsid w:val="00F74A2E"/>
    <w:rsid w:val="00F7507E"/>
    <w:rsid w:val="00F761F7"/>
    <w:rsid w:val="00F7713E"/>
    <w:rsid w:val="00F802B1"/>
    <w:rsid w:val="00F80374"/>
    <w:rsid w:val="00F80464"/>
    <w:rsid w:val="00F818CE"/>
    <w:rsid w:val="00F829D4"/>
    <w:rsid w:val="00F856DF"/>
    <w:rsid w:val="00F86510"/>
    <w:rsid w:val="00F91F0F"/>
    <w:rsid w:val="00F923A4"/>
    <w:rsid w:val="00F9336F"/>
    <w:rsid w:val="00FA5980"/>
    <w:rsid w:val="00FA77BF"/>
    <w:rsid w:val="00FB0307"/>
    <w:rsid w:val="00FB125F"/>
    <w:rsid w:val="00FB2AA1"/>
    <w:rsid w:val="00FB7A25"/>
    <w:rsid w:val="00FC4649"/>
    <w:rsid w:val="00FC7770"/>
    <w:rsid w:val="00FC7E82"/>
    <w:rsid w:val="00FD0C0F"/>
    <w:rsid w:val="00FD1B4A"/>
    <w:rsid w:val="00FD5EE3"/>
    <w:rsid w:val="00FE3B15"/>
    <w:rsid w:val="00FE4B20"/>
    <w:rsid w:val="00FE58AC"/>
    <w:rsid w:val="00FE6231"/>
    <w:rsid w:val="00FE74B1"/>
    <w:rsid w:val="00FF18B4"/>
    <w:rsid w:val="00FF3423"/>
    <w:rsid w:val="00FF3C66"/>
    <w:rsid w:val="00FF4BB1"/>
    <w:rsid w:val="00FF73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b2b2b2,#dd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Typewriter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6C16"/>
    <w:rPr>
      <w:lang w:eastAsia="ar-SA"/>
    </w:rPr>
  </w:style>
  <w:style w:type="paragraph" w:styleId="1">
    <w:name w:val="heading 1"/>
    <w:basedOn w:val="a"/>
    <w:next w:val="a"/>
    <w:qFormat/>
    <w:rsid w:val="00685BC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685BC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685BC2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rsid w:val="00685BC2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85BC2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85BC2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85BC2"/>
    <w:pPr>
      <w:spacing w:before="240" w:after="60"/>
      <w:outlineLvl w:val="6"/>
    </w:pPr>
  </w:style>
  <w:style w:type="paragraph" w:styleId="8">
    <w:name w:val="heading 8"/>
    <w:basedOn w:val="a"/>
    <w:next w:val="a"/>
    <w:qFormat/>
    <w:rsid w:val="00685BC2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685BC2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ED02CF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ED02CF"/>
    <w:pPr>
      <w:tabs>
        <w:tab w:val="center" w:pos="4677"/>
        <w:tab w:val="right" w:pos="9355"/>
      </w:tabs>
    </w:pPr>
  </w:style>
  <w:style w:type="table" w:styleId="a5">
    <w:name w:val="Table Grid"/>
    <w:basedOn w:val="a1"/>
    <w:rsid w:val="00ED02C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age number"/>
    <w:basedOn w:val="a0"/>
    <w:rsid w:val="00200801"/>
  </w:style>
  <w:style w:type="character" w:styleId="a7">
    <w:name w:val="Hyperlink"/>
    <w:uiPriority w:val="99"/>
    <w:rsid w:val="007A46B0"/>
    <w:rPr>
      <w:color w:val="0000FF"/>
      <w:u w:val="single"/>
    </w:rPr>
  </w:style>
  <w:style w:type="paragraph" w:customStyle="1" w:styleId="10">
    <w:name w:val="Заголовок 10"/>
    <w:basedOn w:val="1"/>
    <w:rsid w:val="00685BC2"/>
  </w:style>
  <w:style w:type="paragraph" w:customStyle="1" w:styleId="11">
    <w:name w:val="Заголовок 11"/>
    <w:basedOn w:val="1"/>
    <w:rsid w:val="00685BC2"/>
    <w:rPr>
      <w:szCs w:val="28"/>
    </w:rPr>
  </w:style>
  <w:style w:type="paragraph" w:customStyle="1" w:styleId="12">
    <w:name w:val="Заголовок 12"/>
    <w:basedOn w:val="1"/>
    <w:rsid w:val="00685BC2"/>
    <w:rPr>
      <w:szCs w:val="28"/>
    </w:rPr>
  </w:style>
  <w:style w:type="paragraph" w:customStyle="1" w:styleId="13">
    <w:name w:val="Заголовок 13"/>
    <w:basedOn w:val="1"/>
    <w:rsid w:val="00685BC2"/>
    <w:rPr>
      <w:szCs w:val="28"/>
    </w:rPr>
  </w:style>
  <w:style w:type="paragraph" w:customStyle="1" w:styleId="14">
    <w:name w:val="Заголовок 14"/>
    <w:basedOn w:val="1"/>
    <w:rsid w:val="00685BC2"/>
    <w:rPr>
      <w:szCs w:val="28"/>
    </w:rPr>
  </w:style>
  <w:style w:type="paragraph" w:customStyle="1" w:styleId="15">
    <w:name w:val="Заголовок 15"/>
    <w:basedOn w:val="1"/>
    <w:rsid w:val="00685BC2"/>
    <w:rPr>
      <w:szCs w:val="28"/>
    </w:rPr>
  </w:style>
  <w:style w:type="paragraph" w:customStyle="1" w:styleId="16">
    <w:name w:val="Заголовок 16"/>
    <w:basedOn w:val="1"/>
    <w:rsid w:val="00685BC2"/>
  </w:style>
  <w:style w:type="paragraph" w:customStyle="1" w:styleId="17">
    <w:name w:val="Заголовок 17"/>
    <w:basedOn w:val="1"/>
    <w:rsid w:val="00685BC2"/>
    <w:rPr>
      <w:szCs w:val="28"/>
    </w:rPr>
  </w:style>
  <w:style w:type="paragraph" w:customStyle="1" w:styleId="18">
    <w:name w:val="Заголовок 18"/>
    <w:basedOn w:val="1"/>
    <w:rsid w:val="00685BC2"/>
    <w:rPr>
      <w:szCs w:val="28"/>
    </w:rPr>
  </w:style>
  <w:style w:type="paragraph" w:customStyle="1" w:styleId="19">
    <w:name w:val="Заголовок 19"/>
    <w:basedOn w:val="1"/>
    <w:rsid w:val="00685BC2"/>
    <w:rPr>
      <w:szCs w:val="28"/>
    </w:rPr>
  </w:style>
  <w:style w:type="paragraph" w:customStyle="1" w:styleId="20">
    <w:name w:val="Заголовок 20"/>
    <w:basedOn w:val="1"/>
    <w:rsid w:val="00685BC2"/>
    <w:rPr>
      <w:szCs w:val="28"/>
    </w:rPr>
  </w:style>
  <w:style w:type="paragraph" w:customStyle="1" w:styleId="21">
    <w:name w:val="Заголовок 21"/>
    <w:basedOn w:val="1"/>
    <w:rsid w:val="00685BC2"/>
  </w:style>
  <w:style w:type="paragraph" w:styleId="1a">
    <w:name w:val="toc 1"/>
    <w:basedOn w:val="a"/>
    <w:next w:val="a"/>
    <w:link w:val="1b"/>
    <w:autoRedefine/>
    <w:semiHidden/>
    <w:rsid w:val="00CD5CFD"/>
    <w:pPr>
      <w:tabs>
        <w:tab w:val="right" w:leader="dot" w:pos="9345"/>
      </w:tabs>
      <w:spacing w:line="360" w:lineRule="auto"/>
      <w:ind w:right="170"/>
      <w:jc w:val="both"/>
    </w:pPr>
  </w:style>
  <w:style w:type="paragraph" w:styleId="90">
    <w:name w:val="toc 9"/>
    <w:basedOn w:val="a"/>
    <w:next w:val="a"/>
    <w:autoRedefine/>
    <w:semiHidden/>
    <w:rsid w:val="00685BC2"/>
    <w:pPr>
      <w:ind w:left="1920"/>
    </w:pPr>
  </w:style>
  <w:style w:type="paragraph" w:styleId="22">
    <w:name w:val="toc 2"/>
    <w:basedOn w:val="a"/>
    <w:next w:val="a"/>
    <w:autoRedefine/>
    <w:semiHidden/>
    <w:rsid w:val="00685BC2"/>
    <w:pPr>
      <w:ind w:left="240"/>
    </w:pPr>
  </w:style>
  <w:style w:type="paragraph" w:styleId="30">
    <w:name w:val="toc 3"/>
    <w:basedOn w:val="a"/>
    <w:next w:val="a"/>
    <w:autoRedefine/>
    <w:semiHidden/>
    <w:rsid w:val="00685BC2"/>
    <w:pPr>
      <w:ind w:left="480"/>
    </w:pPr>
  </w:style>
  <w:style w:type="paragraph" w:styleId="40">
    <w:name w:val="toc 4"/>
    <w:basedOn w:val="a"/>
    <w:next w:val="a"/>
    <w:autoRedefine/>
    <w:semiHidden/>
    <w:rsid w:val="0010525B"/>
    <w:pPr>
      <w:ind w:left="720"/>
    </w:pPr>
  </w:style>
  <w:style w:type="paragraph" w:styleId="1c">
    <w:name w:val="index 1"/>
    <w:basedOn w:val="a"/>
    <w:next w:val="a"/>
    <w:autoRedefine/>
    <w:semiHidden/>
    <w:rsid w:val="0010525B"/>
    <w:pPr>
      <w:ind w:left="240" w:hanging="240"/>
    </w:pPr>
  </w:style>
  <w:style w:type="paragraph" w:styleId="50">
    <w:name w:val="toc 5"/>
    <w:basedOn w:val="a"/>
    <w:next w:val="a"/>
    <w:autoRedefine/>
    <w:semiHidden/>
    <w:rsid w:val="0010525B"/>
    <w:pPr>
      <w:ind w:left="960"/>
    </w:pPr>
  </w:style>
  <w:style w:type="paragraph" w:styleId="60">
    <w:name w:val="toc 6"/>
    <w:basedOn w:val="a"/>
    <w:next w:val="a"/>
    <w:autoRedefine/>
    <w:semiHidden/>
    <w:rsid w:val="0010525B"/>
    <w:pPr>
      <w:ind w:left="1200"/>
    </w:pPr>
  </w:style>
  <w:style w:type="paragraph" w:styleId="70">
    <w:name w:val="toc 7"/>
    <w:basedOn w:val="a"/>
    <w:next w:val="a"/>
    <w:autoRedefine/>
    <w:semiHidden/>
    <w:rsid w:val="0010525B"/>
    <w:pPr>
      <w:ind w:left="1440"/>
    </w:pPr>
  </w:style>
  <w:style w:type="paragraph" w:styleId="80">
    <w:name w:val="toc 8"/>
    <w:basedOn w:val="a"/>
    <w:next w:val="a"/>
    <w:autoRedefine/>
    <w:semiHidden/>
    <w:rsid w:val="0010525B"/>
    <w:pPr>
      <w:ind w:left="1680"/>
    </w:pPr>
  </w:style>
  <w:style w:type="paragraph" w:customStyle="1" w:styleId="220">
    <w:name w:val="Заголовок 22"/>
    <w:basedOn w:val="21"/>
    <w:rsid w:val="00C70C51"/>
  </w:style>
  <w:style w:type="paragraph" w:customStyle="1" w:styleId="100">
    <w:name w:val="Оглавление 1 + Слева:  0"/>
    <w:aliases w:val="33 см,Справа:  0,36 см,Междустр.интервал:  полутор..."/>
    <w:basedOn w:val="1a"/>
    <w:link w:val="101"/>
    <w:rsid w:val="00340AA7"/>
    <w:pPr>
      <w:tabs>
        <w:tab w:val="right" w:leader="dot" w:pos="10285"/>
      </w:tabs>
      <w:ind w:left="187" w:right="203"/>
    </w:pPr>
    <w:rPr>
      <w:rFonts w:ascii="Arial" w:hAnsi="Arial" w:cs="Arial"/>
      <w:i/>
      <w:noProof/>
    </w:rPr>
  </w:style>
  <w:style w:type="character" w:customStyle="1" w:styleId="1b">
    <w:name w:val="Оглавление 1 Знак"/>
    <w:link w:val="1a"/>
    <w:rsid w:val="00CD5CFD"/>
    <w:rPr>
      <w:lang w:val="ru-RU" w:eastAsia="ar-SA" w:bidi="ar-SA"/>
    </w:rPr>
  </w:style>
  <w:style w:type="character" w:customStyle="1" w:styleId="101">
    <w:name w:val="Оглавление 1 + Слева:  0 Знак"/>
    <w:aliases w:val="33 см Знак,Справа:  0 Знак,36 см Знак,Междустр.интервал:  полутор... Знак"/>
    <w:link w:val="100"/>
    <w:rsid w:val="00340AA7"/>
    <w:rPr>
      <w:rFonts w:ascii="Arial" w:hAnsi="Arial" w:cs="Arial"/>
      <w:i/>
      <w:noProof/>
      <w:lang w:val="ru-RU" w:eastAsia="ar-SA" w:bidi="ar-SA"/>
    </w:rPr>
  </w:style>
  <w:style w:type="paragraph" w:styleId="a8">
    <w:name w:val="Body Text"/>
    <w:basedOn w:val="a"/>
    <w:rsid w:val="002657D2"/>
    <w:pPr>
      <w:spacing w:line="360" w:lineRule="auto"/>
    </w:pPr>
    <w:rPr>
      <w:sz w:val="28"/>
      <w:szCs w:val="18"/>
    </w:rPr>
  </w:style>
  <w:style w:type="paragraph" w:styleId="a9">
    <w:name w:val="Body Text Indent"/>
    <w:basedOn w:val="a"/>
    <w:rsid w:val="002657D2"/>
    <w:pPr>
      <w:autoSpaceDE w:val="0"/>
      <w:autoSpaceDN w:val="0"/>
      <w:adjustRightInd w:val="0"/>
      <w:spacing w:line="360" w:lineRule="auto"/>
      <w:ind w:firstLine="220"/>
    </w:pPr>
    <w:rPr>
      <w:sz w:val="28"/>
      <w:szCs w:val="18"/>
    </w:rPr>
  </w:style>
  <w:style w:type="paragraph" w:styleId="aa">
    <w:name w:val="footnote text"/>
    <w:basedOn w:val="a"/>
    <w:semiHidden/>
    <w:rsid w:val="001B645D"/>
  </w:style>
  <w:style w:type="character" w:styleId="ab">
    <w:name w:val="footnote reference"/>
    <w:semiHidden/>
    <w:rsid w:val="001B645D"/>
    <w:rPr>
      <w:vertAlign w:val="superscript"/>
    </w:rPr>
  </w:style>
  <w:style w:type="paragraph" w:styleId="ac">
    <w:name w:val="Normal (Web)"/>
    <w:basedOn w:val="a"/>
    <w:uiPriority w:val="99"/>
    <w:rsid w:val="008B1353"/>
    <w:pPr>
      <w:spacing w:before="100" w:beforeAutospacing="1" w:after="119"/>
    </w:pPr>
  </w:style>
  <w:style w:type="paragraph" w:styleId="ad">
    <w:name w:val="Title"/>
    <w:basedOn w:val="a"/>
    <w:qFormat/>
    <w:rsid w:val="00AB3285"/>
    <w:pPr>
      <w:jc w:val="center"/>
    </w:pPr>
    <w:rPr>
      <w:b/>
      <w:bCs/>
    </w:rPr>
  </w:style>
  <w:style w:type="paragraph" w:styleId="ae">
    <w:name w:val="Balloon Text"/>
    <w:basedOn w:val="a"/>
    <w:semiHidden/>
    <w:rsid w:val="00DC79F6"/>
    <w:rPr>
      <w:rFonts w:ascii="Tahoma" w:hAnsi="Tahoma" w:cs="Tahoma"/>
      <w:sz w:val="16"/>
      <w:szCs w:val="16"/>
    </w:rPr>
  </w:style>
  <w:style w:type="paragraph" w:customStyle="1" w:styleId="para">
    <w:name w:val="para"/>
    <w:basedOn w:val="a"/>
    <w:rsid w:val="004759E6"/>
    <w:pPr>
      <w:spacing w:before="100" w:beforeAutospacing="1" w:after="100" w:afterAutospacing="1"/>
    </w:pPr>
    <w:rPr>
      <w:sz w:val="24"/>
      <w:szCs w:val="24"/>
      <w:lang w:eastAsia="ja-JP"/>
    </w:rPr>
  </w:style>
  <w:style w:type="character" w:customStyle="1" w:styleId="notlocalizable">
    <w:name w:val="notlocalizable"/>
    <w:basedOn w:val="a0"/>
    <w:rsid w:val="004759E6"/>
  </w:style>
  <w:style w:type="character" w:customStyle="1" w:styleId="1d">
    <w:name w:val="Название объекта1"/>
    <w:basedOn w:val="a0"/>
    <w:rsid w:val="004759E6"/>
  </w:style>
  <w:style w:type="character" w:customStyle="1" w:styleId="ui">
    <w:name w:val="ui"/>
    <w:basedOn w:val="a0"/>
    <w:rsid w:val="004759E6"/>
  </w:style>
  <w:style w:type="character" w:styleId="HTML">
    <w:name w:val="HTML Typewriter"/>
    <w:uiPriority w:val="99"/>
    <w:unhideWhenUsed/>
    <w:rsid w:val="004879EF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a0"/>
    <w:rsid w:val="001616FE"/>
  </w:style>
  <w:style w:type="paragraph" w:styleId="af">
    <w:name w:val="List Paragraph"/>
    <w:basedOn w:val="a"/>
    <w:uiPriority w:val="34"/>
    <w:qFormat/>
    <w:rsid w:val="00C23D77"/>
    <w:pPr>
      <w:ind w:left="720"/>
      <w:contextualSpacing/>
    </w:pPr>
    <w:rPr>
      <w:sz w:val="24"/>
      <w:szCs w:val="24"/>
      <w:lang w:eastAsia="ru-RU"/>
    </w:rPr>
  </w:style>
  <w:style w:type="character" w:customStyle="1" w:styleId="pluso-counter">
    <w:name w:val="pluso-counter"/>
    <w:rsid w:val="00A53225"/>
  </w:style>
  <w:style w:type="character" w:styleId="af0">
    <w:name w:val="Strong"/>
    <w:uiPriority w:val="22"/>
    <w:qFormat/>
    <w:rsid w:val="00A53225"/>
    <w:rPr>
      <w:b/>
      <w:bCs/>
    </w:rPr>
  </w:style>
  <w:style w:type="character" w:styleId="af1">
    <w:name w:val="Emphasis"/>
    <w:uiPriority w:val="20"/>
    <w:qFormat/>
    <w:rsid w:val="00DC4701"/>
    <w:rPr>
      <w:i/>
      <w:iCs/>
    </w:rPr>
  </w:style>
  <w:style w:type="character" w:customStyle="1" w:styleId="apple-tab-span">
    <w:name w:val="apple-tab-span"/>
    <w:rsid w:val="004A4D26"/>
  </w:style>
  <w:style w:type="character" w:customStyle="1" w:styleId="mw-headline">
    <w:name w:val="mw-headline"/>
    <w:basedOn w:val="a0"/>
    <w:rsid w:val="000260BC"/>
  </w:style>
  <w:style w:type="paragraph" w:customStyle="1" w:styleId="af2">
    <w:name w:val="Основной текст методички"/>
    <w:basedOn w:val="a"/>
    <w:rsid w:val="00632D64"/>
    <w:pPr>
      <w:ind w:firstLine="709"/>
      <w:jc w:val="both"/>
    </w:pPr>
    <w:rPr>
      <w:sz w:val="24"/>
      <w:szCs w:val="24"/>
      <w:lang w:eastAsia="ru-RU"/>
    </w:rPr>
  </w:style>
  <w:style w:type="paragraph" w:customStyle="1" w:styleId="23">
    <w:name w:val="Заголовок 2 методички"/>
    <w:basedOn w:val="2"/>
    <w:next w:val="af2"/>
    <w:rsid w:val="00632D64"/>
    <w:pPr>
      <w:ind w:firstLine="720"/>
      <w:jc w:val="center"/>
    </w:pPr>
    <w:rPr>
      <w:rFonts w:ascii="Times New Roman" w:hAnsi="Times New Roman"/>
      <w:i w:val="0"/>
      <w:sz w:val="24"/>
      <w:lang w:eastAsia="ru-RU"/>
    </w:rPr>
  </w:style>
  <w:style w:type="paragraph" w:styleId="24">
    <w:name w:val="Body Text Indent 2"/>
    <w:basedOn w:val="a"/>
    <w:link w:val="25"/>
    <w:semiHidden/>
    <w:unhideWhenUsed/>
    <w:rsid w:val="00BC642D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semiHidden/>
    <w:rsid w:val="00BC642D"/>
    <w:rPr>
      <w:lang w:eastAsia="ar-SA"/>
    </w:rPr>
  </w:style>
  <w:style w:type="character" w:styleId="HTML0">
    <w:name w:val="HTML Code"/>
    <w:basedOn w:val="a0"/>
    <w:uiPriority w:val="99"/>
    <w:semiHidden/>
    <w:unhideWhenUsed/>
    <w:rsid w:val="0079015B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iPriority="22" w:unhideWhenUsed="0" w:qFormat="1"/>
    <w:lsdException w:name="Emphasis" w:semiHidden="0" w:uiPriority="20" w:unhideWhenUsed="0" w:qFormat="1"/>
    <w:lsdException w:name="Normal (Web)" w:uiPriority="99"/>
    <w:lsdException w:name="HTML Code" w:uiPriority="99"/>
    <w:lsdException w:name="HTML Typewriter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56C16"/>
    <w:rPr>
      <w:lang w:eastAsia="ar-SA"/>
    </w:rPr>
  </w:style>
  <w:style w:type="paragraph" w:styleId="1">
    <w:name w:val="heading 1"/>
    <w:basedOn w:val="a"/>
    <w:next w:val="a"/>
    <w:qFormat/>
    <w:rsid w:val="00685BC2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"/>
    <w:next w:val="a"/>
    <w:qFormat/>
    <w:rsid w:val="00685BC2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685BC2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qFormat/>
    <w:rsid w:val="00685BC2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qFormat/>
    <w:rsid w:val="00685BC2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qFormat/>
    <w:rsid w:val="00685BC2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qFormat/>
    <w:rsid w:val="00685BC2"/>
    <w:pPr>
      <w:spacing w:before="240" w:after="60"/>
      <w:outlineLvl w:val="6"/>
    </w:pPr>
  </w:style>
  <w:style w:type="paragraph" w:styleId="8">
    <w:name w:val="heading 8"/>
    <w:basedOn w:val="a"/>
    <w:next w:val="a"/>
    <w:qFormat/>
    <w:rsid w:val="00685BC2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qFormat/>
    <w:rsid w:val="00685BC2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ED02CF"/>
    <w:pPr>
      <w:tabs>
        <w:tab w:val="center" w:pos="4677"/>
        <w:tab w:val="right" w:pos="9355"/>
      </w:tabs>
    </w:pPr>
  </w:style>
  <w:style w:type="paragraph" w:styleId="a4">
    <w:name w:val="footer"/>
    <w:basedOn w:val="a"/>
    <w:rsid w:val="00ED02CF"/>
    <w:pPr>
      <w:tabs>
        <w:tab w:val="center" w:pos="4677"/>
        <w:tab w:val="right" w:pos="9355"/>
      </w:tabs>
    </w:pPr>
  </w:style>
  <w:style w:type="table" w:styleId="a5">
    <w:name w:val="Table Grid"/>
    <w:basedOn w:val="a1"/>
    <w:rsid w:val="00ED02C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age number"/>
    <w:basedOn w:val="a0"/>
    <w:rsid w:val="00200801"/>
  </w:style>
  <w:style w:type="character" w:styleId="a7">
    <w:name w:val="Hyperlink"/>
    <w:uiPriority w:val="99"/>
    <w:rsid w:val="007A46B0"/>
    <w:rPr>
      <w:color w:val="0000FF"/>
      <w:u w:val="single"/>
    </w:rPr>
  </w:style>
  <w:style w:type="paragraph" w:customStyle="1" w:styleId="10">
    <w:name w:val="Заголовок 10"/>
    <w:basedOn w:val="1"/>
    <w:rsid w:val="00685BC2"/>
  </w:style>
  <w:style w:type="paragraph" w:customStyle="1" w:styleId="11">
    <w:name w:val="Заголовок 11"/>
    <w:basedOn w:val="1"/>
    <w:rsid w:val="00685BC2"/>
    <w:rPr>
      <w:szCs w:val="28"/>
    </w:rPr>
  </w:style>
  <w:style w:type="paragraph" w:customStyle="1" w:styleId="12">
    <w:name w:val="Заголовок 12"/>
    <w:basedOn w:val="1"/>
    <w:rsid w:val="00685BC2"/>
    <w:rPr>
      <w:szCs w:val="28"/>
    </w:rPr>
  </w:style>
  <w:style w:type="paragraph" w:customStyle="1" w:styleId="13">
    <w:name w:val="Заголовок 13"/>
    <w:basedOn w:val="1"/>
    <w:rsid w:val="00685BC2"/>
    <w:rPr>
      <w:szCs w:val="28"/>
    </w:rPr>
  </w:style>
  <w:style w:type="paragraph" w:customStyle="1" w:styleId="14">
    <w:name w:val="Заголовок 14"/>
    <w:basedOn w:val="1"/>
    <w:rsid w:val="00685BC2"/>
    <w:rPr>
      <w:szCs w:val="28"/>
    </w:rPr>
  </w:style>
  <w:style w:type="paragraph" w:customStyle="1" w:styleId="15">
    <w:name w:val="Заголовок 15"/>
    <w:basedOn w:val="1"/>
    <w:rsid w:val="00685BC2"/>
    <w:rPr>
      <w:szCs w:val="28"/>
    </w:rPr>
  </w:style>
  <w:style w:type="paragraph" w:customStyle="1" w:styleId="16">
    <w:name w:val="Заголовок 16"/>
    <w:basedOn w:val="1"/>
    <w:rsid w:val="00685BC2"/>
  </w:style>
  <w:style w:type="paragraph" w:customStyle="1" w:styleId="17">
    <w:name w:val="Заголовок 17"/>
    <w:basedOn w:val="1"/>
    <w:rsid w:val="00685BC2"/>
    <w:rPr>
      <w:szCs w:val="28"/>
    </w:rPr>
  </w:style>
  <w:style w:type="paragraph" w:customStyle="1" w:styleId="18">
    <w:name w:val="Заголовок 18"/>
    <w:basedOn w:val="1"/>
    <w:rsid w:val="00685BC2"/>
    <w:rPr>
      <w:szCs w:val="28"/>
    </w:rPr>
  </w:style>
  <w:style w:type="paragraph" w:customStyle="1" w:styleId="19">
    <w:name w:val="Заголовок 19"/>
    <w:basedOn w:val="1"/>
    <w:rsid w:val="00685BC2"/>
    <w:rPr>
      <w:szCs w:val="28"/>
    </w:rPr>
  </w:style>
  <w:style w:type="paragraph" w:customStyle="1" w:styleId="20">
    <w:name w:val="Заголовок 20"/>
    <w:basedOn w:val="1"/>
    <w:rsid w:val="00685BC2"/>
    <w:rPr>
      <w:szCs w:val="28"/>
    </w:rPr>
  </w:style>
  <w:style w:type="paragraph" w:customStyle="1" w:styleId="21">
    <w:name w:val="Заголовок 21"/>
    <w:basedOn w:val="1"/>
    <w:rsid w:val="00685BC2"/>
  </w:style>
  <w:style w:type="paragraph" w:styleId="1a">
    <w:name w:val="toc 1"/>
    <w:basedOn w:val="a"/>
    <w:next w:val="a"/>
    <w:link w:val="1b"/>
    <w:autoRedefine/>
    <w:semiHidden/>
    <w:rsid w:val="00CD5CFD"/>
    <w:pPr>
      <w:tabs>
        <w:tab w:val="right" w:leader="dot" w:pos="9345"/>
      </w:tabs>
      <w:spacing w:line="360" w:lineRule="auto"/>
      <w:ind w:right="170"/>
      <w:jc w:val="both"/>
    </w:pPr>
  </w:style>
  <w:style w:type="paragraph" w:styleId="90">
    <w:name w:val="toc 9"/>
    <w:basedOn w:val="a"/>
    <w:next w:val="a"/>
    <w:autoRedefine/>
    <w:semiHidden/>
    <w:rsid w:val="00685BC2"/>
    <w:pPr>
      <w:ind w:left="1920"/>
    </w:pPr>
  </w:style>
  <w:style w:type="paragraph" w:styleId="22">
    <w:name w:val="toc 2"/>
    <w:basedOn w:val="a"/>
    <w:next w:val="a"/>
    <w:autoRedefine/>
    <w:semiHidden/>
    <w:rsid w:val="00685BC2"/>
    <w:pPr>
      <w:ind w:left="240"/>
    </w:pPr>
  </w:style>
  <w:style w:type="paragraph" w:styleId="30">
    <w:name w:val="toc 3"/>
    <w:basedOn w:val="a"/>
    <w:next w:val="a"/>
    <w:autoRedefine/>
    <w:semiHidden/>
    <w:rsid w:val="00685BC2"/>
    <w:pPr>
      <w:ind w:left="480"/>
    </w:pPr>
  </w:style>
  <w:style w:type="paragraph" w:styleId="40">
    <w:name w:val="toc 4"/>
    <w:basedOn w:val="a"/>
    <w:next w:val="a"/>
    <w:autoRedefine/>
    <w:semiHidden/>
    <w:rsid w:val="0010525B"/>
    <w:pPr>
      <w:ind w:left="720"/>
    </w:pPr>
  </w:style>
  <w:style w:type="paragraph" w:styleId="1c">
    <w:name w:val="index 1"/>
    <w:basedOn w:val="a"/>
    <w:next w:val="a"/>
    <w:autoRedefine/>
    <w:semiHidden/>
    <w:rsid w:val="0010525B"/>
    <w:pPr>
      <w:ind w:left="240" w:hanging="240"/>
    </w:pPr>
  </w:style>
  <w:style w:type="paragraph" w:styleId="50">
    <w:name w:val="toc 5"/>
    <w:basedOn w:val="a"/>
    <w:next w:val="a"/>
    <w:autoRedefine/>
    <w:semiHidden/>
    <w:rsid w:val="0010525B"/>
    <w:pPr>
      <w:ind w:left="960"/>
    </w:pPr>
  </w:style>
  <w:style w:type="paragraph" w:styleId="60">
    <w:name w:val="toc 6"/>
    <w:basedOn w:val="a"/>
    <w:next w:val="a"/>
    <w:autoRedefine/>
    <w:semiHidden/>
    <w:rsid w:val="0010525B"/>
    <w:pPr>
      <w:ind w:left="1200"/>
    </w:pPr>
  </w:style>
  <w:style w:type="paragraph" w:styleId="70">
    <w:name w:val="toc 7"/>
    <w:basedOn w:val="a"/>
    <w:next w:val="a"/>
    <w:autoRedefine/>
    <w:semiHidden/>
    <w:rsid w:val="0010525B"/>
    <w:pPr>
      <w:ind w:left="1440"/>
    </w:pPr>
  </w:style>
  <w:style w:type="paragraph" w:styleId="80">
    <w:name w:val="toc 8"/>
    <w:basedOn w:val="a"/>
    <w:next w:val="a"/>
    <w:autoRedefine/>
    <w:semiHidden/>
    <w:rsid w:val="0010525B"/>
    <w:pPr>
      <w:ind w:left="1680"/>
    </w:pPr>
  </w:style>
  <w:style w:type="paragraph" w:customStyle="1" w:styleId="220">
    <w:name w:val="Заголовок 22"/>
    <w:basedOn w:val="21"/>
    <w:rsid w:val="00C70C51"/>
  </w:style>
  <w:style w:type="paragraph" w:customStyle="1" w:styleId="100">
    <w:name w:val="Оглавление 1 + Слева:  0"/>
    <w:aliases w:val="33 см,Справа:  0,36 см,Междустр.интервал:  полутор..."/>
    <w:basedOn w:val="1a"/>
    <w:link w:val="101"/>
    <w:rsid w:val="00340AA7"/>
    <w:pPr>
      <w:tabs>
        <w:tab w:val="right" w:leader="dot" w:pos="10285"/>
      </w:tabs>
      <w:ind w:left="187" w:right="203"/>
    </w:pPr>
    <w:rPr>
      <w:rFonts w:ascii="Arial" w:hAnsi="Arial" w:cs="Arial"/>
      <w:i/>
      <w:noProof/>
    </w:rPr>
  </w:style>
  <w:style w:type="character" w:customStyle="1" w:styleId="1b">
    <w:name w:val="Оглавление 1 Знак"/>
    <w:link w:val="1a"/>
    <w:rsid w:val="00CD5CFD"/>
    <w:rPr>
      <w:lang w:val="ru-RU" w:eastAsia="ar-SA" w:bidi="ar-SA"/>
    </w:rPr>
  </w:style>
  <w:style w:type="character" w:customStyle="1" w:styleId="101">
    <w:name w:val="Оглавление 1 + Слева:  0 Знак"/>
    <w:aliases w:val="33 см Знак,Справа:  0 Знак,36 см Знак,Междустр.интервал:  полутор... Знак"/>
    <w:link w:val="100"/>
    <w:rsid w:val="00340AA7"/>
    <w:rPr>
      <w:rFonts w:ascii="Arial" w:hAnsi="Arial" w:cs="Arial"/>
      <w:i/>
      <w:noProof/>
      <w:lang w:val="ru-RU" w:eastAsia="ar-SA" w:bidi="ar-SA"/>
    </w:rPr>
  </w:style>
  <w:style w:type="paragraph" w:styleId="a8">
    <w:name w:val="Body Text"/>
    <w:basedOn w:val="a"/>
    <w:rsid w:val="002657D2"/>
    <w:pPr>
      <w:spacing w:line="360" w:lineRule="auto"/>
    </w:pPr>
    <w:rPr>
      <w:sz w:val="28"/>
      <w:szCs w:val="18"/>
    </w:rPr>
  </w:style>
  <w:style w:type="paragraph" w:styleId="a9">
    <w:name w:val="Body Text Indent"/>
    <w:basedOn w:val="a"/>
    <w:rsid w:val="002657D2"/>
    <w:pPr>
      <w:autoSpaceDE w:val="0"/>
      <w:autoSpaceDN w:val="0"/>
      <w:adjustRightInd w:val="0"/>
      <w:spacing w:line="360" w:lineRule="auto"/>
      <w:ind w:firstLine="220"/>
    </w:pPr>
    <w:rPr>
      <w:sz w:val="28"/>
      <w:szCs w:val="18"/>
    </w:rPr>
  </w:style>
  <w:style w:type="paragraph" w:styleId="aa">
    <w:name w:val="footnote text"/>
    <w:basedOn w:val="a"/>
    <w:semiHidden/>
    <w:rsid w:val="001B645D"/>
  </w:style>
  <w:style w:type="character" w:styleId="ab">
    <w:name w:val="footnote reference"/>
    <w:semiHidden/>
    <w:rsid w:val="001B645D"/>
    <w:rPr>
      <w:vertAlign w:val="superscript"/>
    </w:rPr>
  </w:style>
  <w:style w:type="paragraph" w:styleId="ac">
    <w:name w:val="Normal (Web)"/>
    <w:basedOn w:val="a"/>
    <w:uiPriority w:val="99"/>
    <w:rsid w:val="008B1353"/>
    <w:pPr>
      <w:spacing w:before="100" w:beforeAutospacing="1" w:after="119"/>
    </w:pPr>
  </w:style>
  <w:style w:type="paragraph" w:styleId="ad">
    <w:name w:val="Title"/>
    <w:basedOn w:val="a"/>
    <w:qFormat/>
    <w:rsid w:val="00AB3285"/>
    <w:pPr>
      <w:jc w:val="center"/>
    </w:pPr>
    <w:rPr>
      <w:b/>
      <w:bCs/>
    </w:rPr>
  </w:style>
  <w:style w:type="paragraph" w:styleId="ae">
    <w:name w:val="Balloon Text"/>
    <w:basedOn w:val="a"/>
    <w:semiHidden/>
    <w:rsid w:val="00DC79F6"/>
    <w:rPr>
      <w:rFonts w:ascii="Tahoma" w:hAnsi="Tahoma" w:cs="Tahoma"/>
      <w:sz w:val="16"/>
      <w:szCs w:val="16"/>
    </w:rPr>
  </w:style>
  <w:style w:type="paragraph" w:customStyle="1" w:styleId="para">
    <w:name w:val="para"/>
    <w:basedOn w:val="a"/>
    <w:rsid w:val="004759E6"/>
    <w:pPr>
      <w:spacing w:before="100" w:beforeAutospacing="1" w:after="100" w:afterAutospacing="1"/>
    </w:pPr>
    <w:rPr>
      <w:sz w:val="24"/>
      <w:szCs w:val="24"/>
      <w:lang w:eastAsia="ja-JP"/>
    </w:rPr>
  </w:style>
  <w:style w:type="character" w:customStyle="1" w:styleId="notlocalizable">
    <w:name w:val="notlocalizable"/>
    <w:basedOn w:val="a0"/>
    <w:rsid w:val="004759E6"/>
  </w:style>
  <w:style w:type="character" w:customStyle="1" w:styleId="1d">
    <w:name w:val="Название объекта1"/>
    <w:basedOn w:val="a0"/>
    <w:rsid w:val="004759E6"/>
  </w:style>
  <w:style w:type="character" w:customStyle="1" w:styleId="ui">
    <w:name w:val="ui"/>
    <w:basedOn w:val="a0"/>
    <w:rsid w:val="004759E6"/>
  </w:style>
  <w:style w:type="character" w:styleId="HTML">
    <w:name w:val="HTML Typewriter"/>
    <w:uiPriority w:val="99"/>
    <w:unhideWhenUsed/>
    <w:rsid w:val="004879EF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a0"/>
    <w:rsid w:val="001616FE"/>
  </w:style>
  <w:style w:type="paragraph" w:styleId="af">
    <w:name w:val="List Paragraph"/>
    <w:basedOn w:val="a"/>
    <w:uiPriority w:val="34"/>
    <w:qFormat/>
    <w:rsid w:val="00C23D77"/>
    <w:pPr>
      <w:ind w:left="720"/>
      <w:contextualSpacing/>
    </w:pPr>
    <w:rPr>
      <w:sz w:val="24"/>
      <w:szCs w:val="24"/>
      <w:lang w:eastAsia="ru-RU"/>
    </w:rPr>
  </w:style>
  <w:style w:type="character" w:customStyle="1" w:styleId="pluso-counter">
    <w:name w:val="pluso-counter"/>
    <w:rsid w:val="00A53225"/>
  </w:style>
  <w:style w:type="character" w:styleId="af0">
    <w:name w:val="Strong"/>
    <w:uiPriority w:val="22"/>
    <w:qFormat/>
    <w:rsid w:val="00A53225"/>
    <w:rPr>
      <w:b/>
      <w:bCs/>
    </w:rPr>
  </w:style>
  <w:style w:type="character" w:styleId="af1">
    <w:name w:val="Emphasis"/>
    <w:uiPriority w:val="20"/>
    <w:qFormat/>
    <w:rsid w:val="00DC4701"/>
    <w:rPr>
      <w:i/>
      <w:iCs/>
    </w:rPr>
  </w:style>
  <w:style w:type="character" w:customStyle="1" w:styleId="apple-tab-span">
    <w:name w:val="apple-tab-span"/>
    <w:rsid w:val="004A4D26"/>
  </w:style>
  <w:style w:type="character" w:customStyle="1" w:styleId="mw-headline">
    <w:name w:val="mw-headline"/>
    <w:basedOn w:val="a0"/>
    <w:rsid w:val="000260BC"/>
  </w:style>
  <w:style w:type="paragraph" w:customStyle="1" w:styleId="af2">
    <w:name w:val="Основной текст методички"/>
    <w:basedOn w:val="a"/>
    <w:rsid w:val="00632D64"/>
    <w:pPr>
      <w:ind w:firstLine="709"/>
      <w:jc w:val="both"/>
    </w:pPr>
    <w:rPr>
      <w:sz w:val="24"/>
      <w:szCs w:val="24"/>
      <w:lang w:eastAsia="ru-RU"/>
    </w:rPr>
  </w:style>
  <w:style w:type="paragraph" w:customStyle="1" w:styleId="23">
    <w:name w:val="Заголовок 2 методички"/>
    <w:basedOn w:val="2"/>
    <w:next w:val="af2"/>
    <w:rsid w:val="00632D64"/>
    <w:pPr>
      <w:ind w:firstLine="720"/>
      <w:jc w:val="center"/>
    </w:pPr>
    <w:rPr>
      <w:rFonts w:ascii="Times New Roman" w:hAnsi="Times New Roman"/>
      <w:i w:val="0"/>
      <w:sz w:val="24"/>
      <w:lang w:eastAsia="ru-RU"/>
    </w:rPr>
  </w:style>
  <w:style w:type="paragraph" w:styleId="24">
    <w:name w:val="Body Text Indent 2"/>
    <w:basedOn w:val="a"/>
    <w:link w:val="25"/>
    <w:semiHidden/>
    <w:unhideWhenUsed/>
    <w:rsid w:val="00BC642D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semiHidden/>
    <w:rsid w:val="00BC642D"/>
    <w:rPr>
      <w:lang w:eastAsia="ar-SA"/>
    </w:rPr>
  </w:style>
  <w:style w:type="character" w:styleId="HTML0">
    <w:name w:val="HTML Code"/>
    <w:basedOn w:val="a0"/>
    <w:uiPriority w:val="99"/>
    <w:semiHidden/>
    <w:unhideWhenUsed/>
    <w:rsid w:val="0079015B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971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39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803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50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6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19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53349">
      <w:bodyDiv w:val="1"/>
      <w:marLeft w:val="0"/>
      <w:marRight w:val="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093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4280263">
      <w:bodyDiv w:val="1"/>
      <w:marLeft w:val="0"/>
      <w:marRight w:val="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528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39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58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888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161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583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5016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10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66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72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43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50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17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5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4519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8368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43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2742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00528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87176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757038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3522903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58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1106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65714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0181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685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45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42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464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81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285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922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5409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2587302">
                  <w:marLeft w:val="0"/>
                  <w:marRight w:val="0"/>
                  <w:marTop w:val="21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61715366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71132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47919360">
                          <w:marLeft w:val="0"/>
                          <w:marRight w:val="0"/>
                          <w:marTop w:val="0"/>
                          <w:marBottom w:val="9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9249229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59645219">
                  <w:blockQuote w:val="1"/>
                  <w:marLeft w:val="510"/>
                  <w:marRight w:val="0"/>
                  <w:marTop w:val="168"/>
                  <w:marBottom w:val="168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43050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144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88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95933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744792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79352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487470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70629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5405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oter" Target="footer2.xml"/><Relationship Id="rId10" Type="http://schemas.openxmlformats.org/officeDocument/2006/relationships/package" Target="embeddings/_________Microsoft_Visio11.vsdx"/><Relationship Id="rId19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D308B16-4B1C-4215-BFB5-DED1A13F92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</TotalTime>
  <Pages>6</Pages>
  <Words>484</Words>
  <Characters>2763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одержание</vt:lpstr>
    </vt:vector>
  </TitlesOfParts>
  <Company>HOME</Company>
  <LinksUpToDate>false</LinksUpToDate>
  <CharactersWithSpaces>3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одержание</dc:title>
  <dc:creator>Кухмистров Александр Александрович</dc:creator>
  <cp:lastModifiedBy>Павел Кравченко</cp:lastModifiedBy>
  <cp:revision>14</cp:revision>
  <cp:lastPrinted>2016-12-21T15:44:00Z</cp:lastPrinted>
  <dcterms:created xsi:type="dcterms:W3CDTF">2016-10-27T07:46:00Z</dcterms:created>
  <dcterms:modified xsi:type="dcterms:W3CDTF">2017-04-23T11:44:00Z</dcterms:modified>
</cp:coreProperties>
</file>